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C45FA" w:rsidRPr="000766C2" w:rsidRDefault="008C45FA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>Name: ....................................................</w:t>
      </w:r>
      <w:r w:rsidR="00FB3184">
        <w:rPr>
          <w:rFonts w:ascii="Times New Roman" w:hAnsi="Times New Roman"/>
          <w:b/>
          <w:sz w:val="24"/>
          <w:szCs w:val="24"/>
        </w:rPr>
        <w:t>............................</w:t>
      </w:r>
      <w:r w:rsidRPr="000766C2">
        <w:rPr>
          <w:rFonts w:ascii="Times New Roman" w:hAnsi="Times New Roman"/>
          <w:b/>
          <w:sz w:val="24"/>
          <w:szCs w:val="24"/>
        </w:rPr>
        <w:t>Index No. ............................... Class: ..........</w:t>
      </w:r>
    </w:p>
    <w:p w:rsidR="00FB3184" w:rsidRPr="000766C2" w:rsidRDefault="00FB3184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>MOMALICHE 2 CYCLE 6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232/1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Physics Paper 1 (Theory)</w:t>
      </w:r>
    </w:p>
    <w:p w:rsidR="00F1070C" w:rsidRPr="000766C2" w:rsidRDefault="00746BE4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arch</w:t>
      </w:r>
      <w:r w:rsidR="00F1070C" w:rsidRPr="000766C2"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sz w:val="24"/>
          <w:szCs w:val="24"/>
        </w:rPr>
        <w:t xml:space="preserve">April </w:t>
      </w:r>
      <w:r w:rsidR="00F1070C" w:rsidRPr="000766C2">
        <w:rPr>
          <w:rFonts w:ascii="Times New Roman" w:hAnsi="Times New Roman"/>
          <w:sz w:val="24"/>
          <w:szCs w:val="24"/>
        </w:rPr>
        <w:t>2019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2 Hours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>Kenya Certificate of Secondary Education</w:t>
      </w:r>
    </w:p>
    <w:p w:rsidR="00F1070C" w:rsidRPr="000766C2" w:rsidRDefault="00F1070C" w:rsidP="007E3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>Physics Examination 2019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b/>
          <w:sz w:val="24"/>
          <w:szCs w:val="24"/>
          <w:u w:val="single"/>
        </w:rPr>
        <w:t>Instructions to candidates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</w:p>
    <w:p w:rsidR="00F1070C" w:rsidRPr="000766C2" w:rsidRDefault="00F1070C" w:rsidP="007E3FE8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0766C2">
        <w:rPr>
          <w:rFonts w:ascii="Times New Roman" w:hAnsi="Times New Roman"/>
          <w:sz w:val="24"/>
          <w:szCs w:val="24"/>
        </w:rPr>
        <w:t>Write your name and class in the spaces provided above.</w:t>
      </w:r>
    </w:p>
    <w:p w:rsidR="00F1070C" w:rsidRPr="000766C2" w:rsidRDefault="00F1070C" w:rsidP="007E3FE8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sz w:val="24"/>
          <w:szCs w:val="24"/>
        </w:rPr>
        <w:t xml:space="preserve">This paper consists of </w:t>
      </w:r>
      <w:r w:rsidRPr="000766C2">
        <w:rPr>
          <w:rFonts w:ascii="Times New Roman" w:hAnsi="Times New Roman"/>
          <w:b/>
          <w:sz w:val="24"/>
          <w:szCs w:val="24"/>
        </w:rPr>
        <w:t>TWO</w:t>
      </w:r>
      <w:r w:rsidRPr="000766C2">
        <w:rPr>
          <w:rFonts w:ascii="Times New Roman" w:hAnsi="Times New Roman"/>
          <w:sz w:val="24"/>
          <w:szCs w:val="24"/>
        </w:rPr>
        <w:t xml:space="preserve"> sections; </w:t>
      </w:r>
      <w:r w:rsidRPr="000766C2">
        <w:rPr>
          <w:rFonts w:ascii="Times New Roman" w:hAnsi="Times New Roman"/>
          <w:b/>
          <w:sz w:val="24"/>
          <w:szCs w:val="24"/>
        </w:rPr>
        <w:t>A</w:t>
      </w:r>
      <w:r w:rsidRPr="000766C2">
        <w:rPr>
          <w:rFonts w:ascii="Times New Roman" w:hAnsi="Times New Roman"/>
          <w:sz w:val="24"/>
          <w:szCs w:val="24"/>
        </w:rPr>
        <w:t xml:space="preserve"> and </w:t>
      </w:r>
      <w:r w:rsidRPr="000766C2">
        <w:rPr>
          <w:rFonts w:ascii="Times New Roman" w:hAnsi="Times New Roman"/>
          <w:b/>
          <w:sz w:val="24"/>
          <w:szCs w:val="24"/>
        </w:rPr>
        <w:t>B</w:t>
      </w:r>
      <w:r w:rsidRPr="000766C2">
        <w:rPr>
          <w:rFonts w:ascii="Times New Roman" w:hAnsi="Times New Roman"/>
          <w:sz w:val="24"/>
          <w:szCs w:val="24"/>
        </w:rPr>
        <w:t>.</w:t>
      </w:r>
    </w:p>
    <w:p w:rsidR="00F1070C" w:rsidRPr="000766C2" w:rsidRDefault="00F1070C" w:rsidP="007E3FE8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sz w:val="24"/>
          <w:szCs w:val="24"/>
        </w:rPr>
        <w:t xml:space="preserve">Answer </w:t>
      </w:r>
      <w:r w:rsidRPr="000766C2">
        <w:rPr>
          <w:rFonts w:ascii="Times New Roman" w:hAnsi="Times New Roman"/>
          <w:b/>
          <w:sz w:val="24"/>
          <w:szCs w:val="24"/>
        </w:rPr>
        <w:t>ALL</w:t>
      </w:r>
      <w:r w:rsidRPr="000766C2">
        <w:rPr>
          <w:rFonts w:ascii="Times New Roman" w:hAnsi="Times New Roman"/>
          <w:sz w:val="24"/>
          <w:szCs w:val="24"/>
        </w:rPr>
        <w:t xml:space="preserve"> the questions in section A and B in the spaces provided after each question.</w:t>
      </w:r>
    </w:p>
    <w:p w:rsidR="00F1070C" w:rsidRPr="000766C2" w:rsidRDefault="00F1070C" w:rsidP="007E3FE8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b/>
          <w:sz w:val="24"/>
          <w:szCs w:val="24"/>
        </w:rPr>
        <w:t>ALL</w:t>
      </w:r>
      <w:r w:rsidRPr="000766C2">
        <w:rPr>
          <w:rFonts w:ascii="Times New Roman" w:hAnsi="Times New Roman"/>
          <w:sz w:val="24"/>
          <w:szCs w:val="24"/>
        </w:rPr>
        <w:t xml:space="preserve"> working </w:t>
      </w:r>
      <w:r w:rsidRPr="000766C2">
        <w:rPr>
          <w:rFonts w:ascii="Times New Roman" w:hAnsi="Times New Roman"/>
          <w:b/>
          <w:sz w:val="24"/>
          <w:szCs w:val="24"/>
        </w:rPr>
        <w:t>MUST</w:t>
      </w:r>
      <w:r w:rsidRPr="000766C2">
        <w:rPr>
          <w:rFonts w:ascii="Times New Roman" w:hAnsi="Times New Roman"/>
          <w:sz w:val="24"/>
          <w:szCs w:val="24"/>
        </w:rPr>
        <w:t xml:space="preserve"> be clearly shown.</w:t>
      </w:r>
    </w:p>
    <w:p w:rsidR="00F1070C" w:rsidRPr="000766C2" w:rsidRDefault="00F1070C" w:rsidP="007E3FE8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sz w:val="24"/>
          <w:szCs w:val="24"/>
        </w:rPr>
        <w:t>Non-programmable silent electronic calculators and KNEC mathematical tables may be used.</w: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  <w:u w:val="single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hAnsi="Times New Roman"/>
          <w:sz w:val="24"/>
          <w:szCs w:val="24"/>
          <w:vertAlign w:val="superscript"/>
        </w:rPr>
      </w:pPr>
      <w:r w:rsidRPr="000766C2">
        <w:rPr>
          <w:rFonts w:ascii="Times New Roman" w:hAnsi="Times New Roman"/>
          <w:b/>
          <w:sz w:val="24"/>
          <w:szCs w:val="24"/>
        </w:rPr>
        <w:t>Take</w:t>
      </w:r>
      <w:r w:rsidRPr="000766C2">
        <w:rPr>
          <w:rFonts w:ascii="Times New Roman" w:hAnsi="Times New Roman"/>
          <w:sz w:val="24"/>
          <w:szCs w:val="24"/>
        </w:rPr>
        <w:t>:</w:t>
      </w:r>
      <w:r w:rsidRPr="000766C2">
        <w:rPr>
          <w:rFonts w:ascii="Times New Roman" w:hAnsi="Times New Roman"/>
          <w:sz w:val="24"/>
          <w:szCs w:val="24"/>
        </w:rPr>
        <w:tab/>
        <w:t>Acceleration due to gravity g = 10 ms</w:t>
      </w:r>
      <w:r w:rsidRPr="000766C2">
        <w:rPr>
          <w:rFonts w:ascii="Times New Roman" w:hAnsi="Times New Roman"/>
          <w:sz w:val="24"/>
          <w:szCs w:val="24"/>
          <w:vertAlign w:val="superscript"/>
        </w:rPr>
        <w:t>-2</w:t>
      </w:r>
      <w:r w:rsidRPr="000766C2">
        <w:rPr>
          <w:rFonts w:ascii="Times New Roman" w:hAnsi="Times New Roman"/>
          <w:sz w:val="24"/>
          <w:szCs w:val="24"/>
        </w:rPr>
        <w:tab/>
        <w:t>Density of water = 1000 Kg/m</w:t>
      </w:r>
      <w:r w:rsidRPr="000766C2">
        <w:rPr>
          <w:rFonts w:ascii="Times New Roman" w:hAnsi="Times New Roman"/>
          <w:sz w:val="24"/>
          <w:szCs w:val="24"/>
          <w:vertAlign w:val="superscript"/>
        </w:rPr>
        <w:t>3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  <w:u w:val="single"/>
        </w:rPr>
        <w:t>FOR EXAMINERS USE ONLY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1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32"/>
        <w:gridCol w:w="1833"/>
        <w:gridCol w:w="1832"/>
        <w:gridCol w:w="2061"/>
      </w:tblGrid>
      <w:tr w:rsidR="00F1070C" w:rsidRPr="000766C2" w:rsidTr="00E06823">
        <w:trPr>
          <w:trHeight w:val="696"/>
        </w:trPr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Section</w:t>
            </w: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Questions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Maximum score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Candidates score</w:t>
            </w: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66C2">
              <w:rPr>
                <w:rFonts w:ascii="Times New Roman" w:hAnsi="Times New Roman"/>
                <w:b/>
                <w:sz w:val="24"/>
                <w:szCs w:val="24"/>
              </w:rPr>
              <w:t>A</w:t>
            </w: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 – 13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66C2">
              <w:rPr>
                <w:rFonts w:ascii="Times New Roman" w:hAnsi="Times New Roman"/>
                <w:b/>
                <w:sz w:val="24"/>
                <w:szCs w:val="24"/>
              </w:rPr>
              <w:t>B</w:t>
            </w: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  <w:vMerge w:val="restart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  <w:vMerge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</w:t>
            </w:r>
            <w:r w:rsidR="00746BE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  <w:vMerge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0</w:t>
            </w:r>
            <w:r w:rsidR="00746BE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  <w:vMerge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66C2">
              <w:rPr>
                <w:rFonts w:ascii="Times New Roman" w:hAnsi="Times New Roman"/>
                <w:sz w:val="24"/>
                <w:szCs w:val="24"/>
              </w:rPr>
              <w:t>8</w:t>
            </w:r>
          </w:p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070C" w:rsidRPr="000766C2" w:rsidTr="00E06823">
        <w:trPr>
          <w:trHeight w:val="693"/>
        </w:trPr>
        <w:tc>
          <w:tcPr>
            <w:tcW w:w="1832" w:type="dxa"/>
            <w:tcBorders>
              <w:left w:val="nil"/>
              <w:bottom w:val="nil"/>
            </w:tcBorders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66C2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1832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66C2">
              <w:rPr>
                <w:rFonts w:ascii="Times New Roman" w:hAnsi="Times New Roman"/>
                <w:b/>
                <w:sz w:val="24"/>
                <w:szCs w:val="24"/>
              </w:rPr>
              <w:t>80</w:t>
            </w:r>
          </w:p>
        </w:tc>
        <w:tc>
          <w:tcPr>
            <w:tcW w:w="2061" w:type="dxa"/>
          </w:tcPr>
          <w:p w:rsidR="00F1070C" w:rsidRPr="000766C2" w:rsidRDefault="00F1070C" w:rsidP="007E3FE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 xml:space="preserve">This paper consists of </w:t>
      </w:r>
      <w:r w:rsidR="00746BE4">
        <w:rPr>
          <w:rFonts w:ascii="Times New Roman" w:hAnsi="Times New Roman"/>
          <w:b/>
          <w:sz w:val="24"/>
          <w:szCs w:val="24"/>
        </w:rPr>
        <w:t xml:space="preserve">9 </w:t>
      </w:r>
      <w:r w:rsidRPr="000766C2">
        <w:rPr>
          <w:rFonts w:ascii="Times New Roman" w:hAnsi="Times New Roman"/>
          <w:b/>
          <w:sz w:val="24"/>
          <w:szCs w:val="24"/>
        </w:rPr>
        <w:t>printed.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0766C2">
        <w:rPr>
          <w:rFonts w:ascii="Times New Roman" w:hAnsi="Times New Roman"/>
          <w:b/>
          <w:sz w:val="24"/>
          <w:szCs w:val="24"/>
        </w:rPr>
        <w:t>Candidates should check the question paper to ascertain that all the pages are printed as indicated and that no questions are missing.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Default="00F1070C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B3184" w:rsidRDefault="00FB3184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B3184" w:rsidRPr="000766C2" w:rsidRDefault="00FB3184" w:rsidP="007E3FE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0766C2">
        <w:rPr>
          <w:rFonts w:ascii="Times New Roman" w:hAnsi="Times New Roman"/>
          <w:b/>
          <w:bCs/>
          <w:sz w:val="24"/>
          <w:szCs w:val="24"/>
          <w:u w:val="single"/>
        </w:rPr>
        <w:t>SECTION A (25MKS)</w:t>
      </w: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Figure 1 shows a micrometer with a negative error of 0.02 mm, used to measure the diameter of a ball bearing.</w:t>
      </w:r>
    </w:p>
    <w:p w:rsidR="00F1070C" w:rsidRPr="000766C2" w:rsidRDefault="00EA7EEE" w:rsidP="007E3FE8">
      <w:pPr>
        <w:spacing w:line="240" w:lineRule="auto"/>
        <w:ind w:left="-180"/>
        <w:jc w:val="center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7.4pt;margin-top:10.15pt;width:226.65pt;height:102.4pt;z-index:-251657216">
            <v:imagedata r:id="rId8" o:title=""/>
          </v:shape>
          <o:OLEObject Type="Embed" ProgID="CorelDRAW.Graphic.13" ShapeID="_x0000_s1026" DrawAspect="Content" ObjectID="_1614591345" r:id="rId9"/>
        </w:pict>
      </w:r>
    </w:p>
    <w:p w:rsidR="00F1070C" w:rsidRPr="000766C2" w:rsidRDefault="00F1070C" w:rsidP="007E3FE8">
      <w:pPr>
        <w:tabs>
          <w:tab w:val="left" w:pos="3690"/>
        </w:tabs>
        <w:spacing w:line="240" w:lineRule="auto"/>
        <w:ind w:left="-18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ab/>
      </w:r>
    </w:p>
    <w:p w:rsidR="00F1070C" w:rsidRPr="000766C2" w:rsidRDefault="00F1070C" w:rsidP="007E3FE8">
      <w:pPr>
        <w:spacing w:line="240" w:lineRule="auto"/>
        <w:ind w:left="-180"/>
        <w:jc w:val="center"/>
        <w:rPr>
          <w:rFonts w:ascii="Times New Roman" w:hAnsi="Times New Roman"/>
          <w:color w:val="FF0000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-180"/>
        <w:jc w:val="center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-180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Fig. 1</w:t>
      </w:r>
    </w:p>
    <w:p w:rsidR="00F1070C" w:rsidRPr="000766C2" w:rsidRDefault="00F1070C" w:rsidP="006966B2">
      <w:pPr>
        <w:spacing w:line="240" w:lineRule="auto"/>
        <w:ind w:left="1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Record the diameter of the ball</w:t>
      </w:r>
      <w:r w:rsidR="00056110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  </w:t>
      </w:r>
      <w:r w:rsidR="006966B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(2</w:t>
      </w:r>
      <w:r w:rsidR="00056110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m</w:t>
      </w:r>
      <w:r w:rsidR="00056110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s) </w:t>
      </w: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bookmarkStart w:id="0" w:name="_GoBack"/>
    </w:p>
    <w:bookmarkEnd w:id="0"/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Explain the washing effects of detergents of soap and why detergents in warm water wash greasy clothes even bette</w:t>
      </w:r>
      <w:r w:rsidR="007A6318" w:rsidRPr="000766C2">
        <w:rPr>
          <w:rFonts w:ascii="Times New Roman" w:hAnsi="Times New Roman"/>
          <w:sz w:val="24"/>
          <w:szCs w:val="24"/>
        </w:rPr>
        <w:t>r.</w:t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="007A6318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</w:t>
      </w:r>
      <w:r w:rsidR="007A6318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m</w:t>
      </w:r>
      <w:r w:rsidR="007A6318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s) </w:t>
      </w: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State the reasons why concrete beam reinforced with steel does not crack when sub</w:t>
      </w:r>
      <w:r w:rsidR="00EC6193" w:rsidRPr="000766C2">
        <w:rPr>
          <w:rFonts w:ascii="Times New Roman" w:hAnsi="Times New Roman"/>
          <w:sz w:val="24"/>
          <w:szCs w:val="24"/>
        </w:rPr>
        <w:t>jected to changes in temperature.</w:t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1m</w:t>
      </w:r>
      <w:r w:rsidR="00EC6193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) </w:t>
      </w:r>
    </w:p>
    <w:p w:rsidR="00F1070C" w:rsidRPr="000766C2" w:rsidRDefault="00F1070C" w:rsidP="007E3FE8">
      <w:pPr>
        <w:spacing w:after="0" w:line="240" w:lineRule="auto"/>
        <w:ind w:left="1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1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1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1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A uniform metallic bar of length 100cm and mass 40kg is supported horizontally by two vertical spring balances A and B as shown below.</w:t>
      </w:r>
    </w:p>
    <w:p w:rsidR="00F1070C" w:rsidRPr="000766C2" w:rsidRDefault="00F1070C" w:rsidP="007E3FE8">
      <w:pPr>
        <w:spacing w:line="240" w:lineRule="auto"/>
        <w:ind w:left="-180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>
            <wp:extent cx="3048000" cy="927100"/>
            <wp:effectExtent l="0" t="0" r="0" b="6350"/>
            <wp:docPr id="4" name="Picture 4" descr="physics%20pp2%20qn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physics%20pp2%20qn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92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66C2">
        <w:rPr>
          <w:rFonts w:ascii="Times New Roman" w:hAnsi="Times New Roman"/>
          <w:sz w:val="24"/>
          <w:szCs w:val="24"/>
        </w:rPr>
        <w:t xml:space="preserve"> Fig. 2</w:t>
      </w:r>
    </w:p>
    <w:p w:rsidR="00F1070C" w:rsidRPr="000766C2" w:rsidRDefault="00F1070C" w:rsidP="007E3FE8">
      <w:pPr>
        <w:spacing w:line="240" w:lineRule="auto"/>
        <w:ind w:left="567"/>
        <w:jc w:val="center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567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Balance A is 20cm from one end while balance B is 30cm from the other end. Find the reading of each individual balance AB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EC6193"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3 marks)</w:t>
      </w: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The figure 3 below shows a fire alarm circuit. Explain how the alarm functions. 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</w:t>
      </w:r>
      <w:r w:rsidR="00EC6193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m</w:t>
      </w:r>
      <w:r w:rsidR="00EC6193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>ks)</w:t>
      </w:r>
    </w:p>
    <w:p w:rsidR="00F1070C" w:rsidRPr="000766C2" w:rsidRDefault="00F1070C" w:rsidP="007E3FE8">
      <w:pPr>
        <w:spacing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-180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>
            <wp:extent cx="4279900" cy="1574800"/>
            <wp:effectExtent l="0" t="0" r="6350" b="6350"/>
            <wp:docPr id="3" name="Picture 3" descr="297D4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97D457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900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66C2">
        <w:rPr>
          <w:rFonts w:ascii="Times New Roman" w:hAnsi="Times New Roman"/>
          <w:sz w:val="24"/>
          <w:szCs w:val="24"/>
        </w:rPr>
        <w:t xml:space="preserve"> Fig. 3</w:t>
      </w:r>
    </w:p>
    <w:p w:rsidR="00F1070C" w:rsidRDefault="00F1070C" w:rsidP="007E3FE8">
      <w:pPr>
        <w:spacing w:line="240" w:lineRule="auto"/>
        <w:ind w:left="360"/>
        <w:jc w:val="center"/>
        <w:rPr>
          <w:rFonts w:ascii="Times New Roman" w:hAnsi="Times New Roman"/>
          <w:sz w:val="24"/>
          <w:szCs w:val="24"/>
        </w:rPr>
      </w:pPr>
    </w:p>
    <w:p w:rsidR="00F63391" w:rsidRDefault="00F63391" w:rsidP="007E3FE8">
      <w:pPr>
        <w:spacing w:line="240" w:lineRule="auto"/>
        <w:ind w:left="360"/>
        <w:jc w:val="center"/>
        <w:rPr>
          <w:rFonts w:ascii="Times New Roman" w:hAnsi="Times New Roman"/>
          <w:sz w:val="24"/>
          <w:szCs w:val="24"/>
        </w:rPr>
      </w:pPr>
    </w:p>
    <w:p w:rsidR="00F63391" w:rsidRDefault="00F63391" w:rsidP="007E3FE8">
      <w:pPr>
        <w:spacing w:line="240" w:lineRule="auto"/>
        <w:ind w:left="360"/>
        <w:jc w:val="center"/>
        <w:rPr>
          <w:rFonts w:ascii="Times New Roman" w:hAnsi="Times New Roman"/>
          <w:sz w:val="24"/>
          <w:szCs w:val="24"/>
        </w:rPr>
      </w:pPr>
    </w:p>
    <w:p w:rsidR="00F63391" w:rsidRPr="000766C2" w:rsidRDefault="00F63391" w:rsidP="007E3FE8">
      <w:pPr>
        <w:spacing w:line="240" w:lineRule="auto"/>
        <w:ind w:left="360"/>
        <w:jc w:val="center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The mass M was suspended from a tight copper wire using a rider as shown in figure 4.  </w: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     The copper wire was then heated.</w: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EA7EEE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3" o:spid="_x0000_s1064" type="#_x0000_t32" style="position:absolute;left:0;text-align:left;margin-left:130.65pt;margin-top:10pt;width:.05pt;height:21.2pt;flip:y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">
            <v:stroke endarrow="block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Straight Arrow Connector 22" o:spid="_x0000_s1063" type="#_x0000_t32" style="position:absolute;left:0;text-align:left;margin-left:118.6pt;margin-top:9.85pt;width:.05pt;height:21.2pt;flip:y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">
            <v:stroke endarrow="block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21" o:spid="_x0000_s1062" style="position:absolute;left:0;text-align:left;margin-left:67.3pt;margin-top:7.15pt;width:5.5pt;height:5.3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10,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" path="m,68c13,60,27,54,38,43,49,32,49,11,63,5,75,,96,6,100,18v10,28,,59,,88e" filled="f">
            <v:path arrowok="t" o:connecttype="custom" o:connectlocs="0,43180;24130,27305;40005,3175;63500,11430;63500,67310" o:connectangles="0,0,0,0,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Straight Arrow Connector 20" o:spid="_x0000_s1061" type="#_x0000_t32" style="position:absolute;left:0;text-align:left;margin-left:72.65pt;margin-top:10.8pt;width:0;height:27.2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"/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19" o:spid="_x0000_s1060" alt="Light upward diagonal" style="position:absolute;left:0;text-align:left;margin-left:216.3pt;margin-top:-.2pt;width:5.65pt;height:10.2pt;z-index:251663360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" adj="0,,0" path="m,l5400,21600r10800,l21600,,,xe" fillcolor="black">
            <v:fill r:id="rId12" o:title="" type="pattern"/>
            <v:stroke joinstyle="miter"/>
            <v:formulas/>
            <v:path o:connecttype="custom" o:connectlocs="62786,64770;35878,129540;8969,64770;35878,0" o:connectangles="0,0,0,0" textboxrect="4500,4500,17100,1710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18" o:spid="_x0000_s1059" alt="Light upward diagonal" style="position:absolute;left:0;text-align:left;margin-left:216.25pt;margin-top:9.85pt;width:5.65pt;height:12.85pt;rotation:11710989fd;flip:x;z-index:251664384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" adj="0,,0" path="m,l5400,21600r10800,l21600,,,xe" fillcolor="black">
            <v:fill r:id="rId12" o:title="" type="pattern"/>
            <v:stroke joinstyle="miter"/>
            <v:formulas/>
            <v:path o:connecttype="custom" o:connectlocs="62786,81598;35878,163195;8969,81598;35878,0" o:connectangles="0,0,0,0" textboxrect="4500,4500,17100,1710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Straight Arrow Connector 17" o:spid="_x0000_s1058" type="#_x0000_t32" style="position:absolute;left:0;text-align:left;margin-left:31pt;margin-top:10.75pt;width:187.2pt;height:.0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"/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16" o:spid="_x0000_s1057" alt="Light upward diagonal" style="position:absolute;left:0;text-align:left;margin-left:26.6pt;margin-top:.5pt;width:5.65pt;height:10.2pt;z-index:251660288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" adj="0,,0" path="m,l5400,21600r10800,l21600,,,xe" fillcolor="black">
            <v:fill r:id="rId12" o:title="" type="pattern"/>
            <v:stroke joinstyle="miter"/>
            <v:formulas/>
            <v:path o:connecttype="custom" o:connectlocs="62786,64770;35878,129540;8969,64770;35878,0" o:connectangles="0,0,0,0" textboxrect="4500,4500,17100,1710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15" o:spid="_x0000_s1056" alt="Light upward diagonal" style="position:absolute;left:0;text-align:left;margin-left:26.6pt;margin-top:10.7pt;width:5.65pt;height:12.85pt;rotation:11710989fd;flip:x;z-index:251661312;visibility:visib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" adj="0,,0" path="m,l5400,21600r10800,l21600,,,xe" fillcolor="black">
            <v:fill r:id="rId12" o:title="" type="pattern"/>
            <v:stroke joinstyle="miter"/>
            <v:formulas/>
            <v:path o:connecttype="custom" o:connectlocs="62786,81598;35878,163195;8969,81598;35878,0" o:connectangles="0,0,0,0" textboxrect="4500,4500,17100,17100"/>
          </v:shape>
        </w:pict>
      </w:r>
    </w:p>
    <w:p w:rsidR="00F1070C" w:rsidRPr="000766C2" w:rsidRDefault="00EA7EEE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rect id="Rectangle 14" o:spid="_x0000_s1055" style="position:absolute;left:0;text-align:left;margin-left:214.95pt;margin-top:3.25pt;width:8.95pt;height:51.6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"/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rect id="Rectangle 13" o:spid="_x0000_s1054" style="position:absolute;left:0;text-align:left;margin-left:25.3pt;margin-top:3.9pt;width:8.95pt;height:51.6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"/>
        </w:pict>
      </w:r>
    </w:p>
    <w:p w:rsidR="00F1070C" w:rsidRPr="000766C2" w:rsidRDefault="00EA7EEE" w:rsidP="007E3FE8">
      <w:pPr>
        <w:tabs>
          <w:tab w:val="left" w:pos="2266"/>
          <w:tab w:val="center" w:pos="5535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bookmarkStart w:id="1" w:name="Pg1"/>
      <w:bookmarkEnd w:id="1"/>
      <w:r w:rsidRPr="00EA7EEE">
        <w:rPr>
          <w:rFonts w:ascii="Times New Roman" w:hAnsi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2" o:spid="_x0000_s1053" type="#_x0000_t202" style="position:absolute;left:0;text-align:left;margin-left:60.3pt;margin-top:10.45pt;width:23.8pt;height:20.6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">
            <v:textbox>
              <w:txbxContent>
                <w:p w:rsidR="00F1070C" w:rsidRDefault="00F1070C" w:rsidP="00F1070C">
                  <w:r>
                    <w:t>M</w:t>
                  </w:r>
                </w:p>
              </w:txbxContent>
            </v:textbox>
          </v:shape>
        </w:pict>
      </w:r>
      <w:r w:rsidR="00F1070C" w:rsidRPr="000766C2">
        <w:rPr>
          <w:rFonts w:ascii="Times New Roman" w:hAnsi="Times New Roman"/>
          <w:sz w:val="24"/>
          <w:szCs w:val="24"/>
        </w:rPr>
        <w:tab/>
        <w:t>heat</w:t>
      </w:r>
      <w:r w:rsidR="00F1070C" w:rsidRPr="000766C2">
        <w:rPr>
          <w:rFonts w:ascii="Times New Roman" w:hAnsi="Times New Roman"/>
          <w:sz w:val="24"/>
          <w:szCs w:val="24"/>
        </w:rPr>
        <w:tab/>
        <w:t>Fig. 4</w: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EA7EEE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rect id="Rectangle 11" o:spid="_x0000_s1052" style="position:absolute;left:0;text-align:left;margin-left:16.2pt;margin-top:11.6pt;width:26.05pt;height:17.5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"/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rect id="Rectangle 10" o:spid="_x0000_s1051" style="position:absolute;left:0;text-align:left;margin-left:205.45pt;margin-top:8.6pt;width:26.05pt;height:17.5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"/>
        </w:pic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567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State and explain what was observed on the position of M as the wire was heated for some time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 marks)</w:t>
      </w:r>
    </w:p>
    <w:p w:rsidR="00F1070C" w:rsidRPr="000766C2" w:rsidRDefault="00F1070C" w:rsidP="007E3FE8">
      <w:pPr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p w:rsidR="0014405B" w:rsidRPr="000766C2" w:rsidRDefault="0014405B" w:rsidP="007E3FE8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2A0B98" w:rsidRPr="000766C2" w:rsidRDefault="002A0B98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A car of mass 1600kg traveling at 56km/h is brought to rest over a distance of 50m. Find</w:t>
      </w:r>
    </w:p>
    <w:p w:rsidR="00F1070C" w:rsidRPr="000766C2" w:rsidRDefault="00F1070C" w:rsidP="007E3FE8">
      <w:pPr>
        <w:spacing w:line="240" w:lineRule="auto"/>
        <w:ind w:left="80" w:firstLine="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i)</w:t>
      </w:r>
      <w:r w:rsidRPr="000766C2">
        <w:rPr>
          <w:rFonts w:ascii="Times New Roman" w:hAnsi="Times New Roman"/>
          <w:sz w:val="24"/>
          <w:szCs w:val="24"/>
        </w:rPr>
        <w:tab/>
        <w:t>The acceleration</w:t>
      </w:r>
      <w:r w:rsidR="00C907E9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     </w:t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</w:t>
      </w:r>
      <w:r w:rsidR="00C907E9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m</w:t>
      </w:r>
      <w:r w:rsidR="00C907E9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s) </w:t>
      </w: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80" w:firstLine="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0C0602" w:rsidP="00DF25F3">
      <w:pPr>
        <w:spacing w:line="240" w:lineRule="auto"/>
        <w:ind w:left="80" w:firstLine="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ii)</w:t>
      </w:r>
      <w:r>
        <w:rPr>
          <w:rFonts w:ascii="Times New Roman" w:hAnsi="Times New Roman"/>
          <w:sz w:val="24"/>
          <w:szCs w:val="24"/>
        </w:rPr>
        <w:tab/>
        <w:t>The breaking force in n</w:t>
      </w:r>
      <w:r w:rsidR="00F1070C" w:rsidRPr="000766C2">
        <w:rPr>
          <w:rFonts w:ascii="Times New Roman" w:hAnsi="Times New Roman"/>
          <w:sz w:val="24"/>
          <w:szCs w:val="24"/>
        </w:rPr>
        <w:t>ewt</w:t>
      </w:r>
      <w:r w:rsidR="0014405B" w:rsidRPr="000766C2">
        <w:rPr>
          <w:rFonts w:ascii="Times New Roman" w:hAnsi="Times New Roman"/>
          <w:sz w:val="24"/>
          <w:szCs w:val="24"/>
        </w:rPr>
        <w:t>o</w:t>
      </w:r>
      <w:r w:rsidR="00ED6CC7" w:rsidRPr="000766C2">
        <w:rPr>
          <w:rFonts w:ascii="Times New Roman" w:hAnsi="Times New Roman"/>
          <w:sz w:val="24"/>
          <w:szCs w:val="24"/>
        </w:rPr>
        <w:t>ns.</w:t>
      </w:r>
      <w:r w:rsidR="00ED6CC7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  <w:t xml:space="preserve">         </w:t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  <w:t>(1</w:t>
      </w:r>
      <w:r w:rsidR="005F03E5" w:rsidRPr="000766C2">
        <w:rPr>
          <w:rFonts w:ascii="Times New Roman" w:hAnsi="Times New Roman"/>
          <w:sz w:val="24"/>
          <w:szCs w:val="24"/>
        </w:rPr>
        <w:t xml:space="preserve"> </w:t>
      </w:r>
      <w:r w:rsidR="00F1070C" w:rsidRPr="000766C2">
        <w:rPr>
          <w:rFonts w:ascii="Times New Roman" w:hAnsi="Times New Roman"/>
          <w:sz w:val="24"/>
          <w:szCs w:val="24"/>
        </w:rPr>
        <w:t>m</w:t>
      </w:r>
      <w:r w:rsidR="005F03E5" w:rsidRPr="000766C2">
        <w:rPr>
          <w:rFonts w:ascii="Times New Roman" w:hAnsi="Times New Roman"/>
          <w:sz w:val="24"/>
          <w:szCs w:val="24"/>
        </w:rPr>
        <w:t>ar</w:t>
      </w:r>
      <w:r w:rsidR="00F1070C" w:rsidRPr="000766C2">
        <w:rPr>
          <w:rFonts w:ascii="Times New Roman" w:hAnsi="Times New Roman"/>
          <w:sz w:val="24"/>
          <w:szCs w:val="24"/>
        </w:rPr>
        <w:t>k)</w:t>
      </w: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A carbon dioxide cylinder contains 6600cm</w:t>
      </w:r>
      <w:r w:rsidRPr="000766C2">
        <w:rPr>
          <w:rFonts w:ascii="Times New Roman" w:hAnsi="Times New Roman"/>
          <w:sz w:val="24"/>
          <w:szCs w:val="24"/>
          <w:vertAlign w:val="superscript"/>
        </w:rPr>
        <w:t>3</w:t>
      </w:r>
      <w:r w:rsidRPr="000766C2">
        <w:rPr>
          <w:rFonts w:ascii="Times New Roman" w:hAnsi="Times New Roman"/>
          <w:sz w:val="24"/>
          <w:szCs w:val="24"/>
        </w:rPr>
        <w:t xml:space="preserve"> of gas at a pressure of 2.40</w:t>
      </w:r>
      <w:r w:rsidR="00C907E9" w:rsidRPr="000766C2">
        <w:rPr>
          <w:rFonts w:ascii="Times New Roman" w:hAnsi="Times New Roman"/>
          <w:sz w:val="24"/>
          <w:szCs w:val="24"/>
        </w:rPr>
        <w:t>x</w:t>
      </w:r>
      <w:r w:rsidRPr="000766C2">
        <w:rPr>
          <w:rFonts w:ascii="Times New Roman" w:hAnsi="Times New Roman"/>
          <w:sz w:val="24"/>
          <w:szCs w:val="24"/>
        </w:rPr>
        <w:t>10</w:t>
      </w:r>
      <w:r w:rsidRPr="000766C2">
        <w:rPr>
          <w:rFonts w:ascii="Times New Roman" w:hAnsi="Times New Roman"/>
          <w:sz w:val="24"/>
          <w:szCs w:val="24"/>
          <w:vertAlign w:val="superscript"/>
        </w:rPr>
        <w:t xml:space="preserve">5 </w:t>
      </w:r>
      <w:r w:rsidR="004C7BCB" w:rsidRPr="000766C2">
        <w:rPr>
          <w:rFonts w:ascii="Times New Roman" w:hAnsi="Times New Roman"/>
          <w:sz w:val="24"/>
          <w:szCs w:val="24"/>
        </w:rPr>
        <w:t>P</w:t>
      </w:r>
      <w:r w:rsidRPr="000766C2">
        <w:rPr>
          <w:rFonts w:ascii="Times New Roman" w:hAnsi="Times New Roman"/>
          <w:sz w:val="24"/>
          <w:szCs w:val="24"/>
        </w:rPr>
        <w:t>a. Atmosphere pressure is 1.0</w:t>
      </w:r>
      <w:r w:rsidRPr="000766C2">
        <w:rPr>
          <w:rFonts w:ascii="Times New Roman" w:hAnsi="Times New Roman"/>
          <w:sz w:val="24"/>
          <w:szCs w:val="24"/>
        </w:rPr>
        <w:sym w:font="WP Greek Helve" w:char="F04F"/>
      </w:r>
      <w:r w:rsidR="00C907E9" w:rsidRPr="000766C2">
        <w:rPr>
          <w:rFonts w:ascii="Times New Roman" w:hAnsi="Times New Roman"/>
          <w:sz w:val="24"/>
          <w:szCs w:val="24"/>
        </w:rPr>
        <w:t>x</w:t>
      </w:r>
      <w:r w:rsidRPr="000766C2">
        <w:rPr>
          <w:rFonts w:ascii="Times New Roman" w:hAnsi="Times New Roman"/>
          <w:sz w:val="24"/>
          <w:szCs w:val="24"/>
        </w:rPr>
        <w:t>10</w:t>
      </w:r>
      <w:r w:rsidRPr="000766C2">
        <w:rPr>
          <w:rFonts w:ascii="Times New Roman" w:hAnsi="Times New Roman"/>
          <w:sz w:val="24"/>
          <w:szCs w:val="24"/>
          <w:vertAlign w:val="superscript"/>
        </w:rPr>
        <w:t xml:space="preserve">5 </w:t>
      </w:r>
      <w:r w:rsidR="004C7BCB" w:rsidRPr="000766C2">
        <w:rPr>
          <w:rFonts w:ascii="Times New Roman" w:hAnsi="Times New Roman"/>
          <w:sz w:val="24"/>
          <w:szCs w:val="24"/>
        </w:rPr>
        <w:t>P</w:t>
      </w:r>
      <w:r w:rsidR="00C907E9" w:rsidRPr="000766C2">
        <w:rPr>
          <w:rFonts w:ascii="Times New Roman" w:hAnsi="Times New Roman"/>
          <w:sz w:val="24"/>
          <w:szCs w:val="24"/>
        </w:rPr>
        <w:t>a.</w:t>
      </w:r>
      <w:r w:rsidR="004C7BCB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Calculate the volume of the gas at atmospheric pressure</w:t>
      </w:r>
      <w:r w:rsidR="000C0602">
        <w:rPr>
          <w:rFonts w:ascii="Times New Roman" w:hAnsi="Times New Roman"/>
          <w:sz w:val="24"/>
          <w:szCs w:val="24"/>
        </w:rPr>
        <w:t>.</w:t>
      </w:r>
      <w:r w:rsidR="000C060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</w:t>
      </w:r>
      <w:r w:rsidR="00CE12D6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m</w:t>
      </w:r>
      <w:r w:rsidR="00CE12D6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s) </w:t>
      </w: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lastRenderedPageBreak/>
        <w:t xml:space="preserve">Why are wire shelves used rather than solid shelves in the </w:t>
      </w:r>
      <w:r w:rsidR="00CE12D6" w:rsidRPr="000766C2">
        <w:rPr>
          <w:rFonts w:ascii="Times New Roman" w:hAnsi="Times New Roman"/>
          <w:sz w:val="24"/>
          <w:szCs w:val="24"/>
        </w:rPr>
        <w:t>center</w:t>
      </w:r>
      <w:r w:rsidRPr="000766C2">
        <w:rPr>
          <w:rFonts w:ascii="Times New Roman" w:hAnsi="Times New Roman"/>
          <w:sz w:val="24"/>
          <w:szCs w:val="24"/>
        </w:rPr>
        <w:t xml:space="preserve"> of a refrigerator?      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</w:t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="00CE12D6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1m</w:t>
      </w:r>
      <w:r w:rsidR="00CE12D6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 xml:space="preserve">k) </w:t>
      </w: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When a Bunsen burner is lit below a wire gauze, it is noted that the flame initially burns below the gauze as shown in the figure below. After sometime the flame burns b</w:t>
      </w:r>
      <w:r w:rsidR="006F5C80" w:rsidRPr="000766C2">
        <w:rPr>
          <w:rFonts w:ascii="Times New Roman" w:hAnsi="Times New Roman"/>
          <w:sz w:val="24"/>
          <w:szCs w:val="24"/>
        </w:rPr>
        <w:t>elow as well as above the gauz</w:t>
      </w:r>
      <w:r w:rsidR="00CE12D6" w:rsidRPr="000766C2">
        <w:rPr>
          <w:rFonts w:ascii="Times New Roman" w:hAnsi="Times New Roman"/>
          <w:sz w:val="24"/>
          <w:szCs w:val="24"/>
        </w:rPr>
        <w:t>e.</w:t>
      </w: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>
            <wp:extent cx="3873500" cy="1504950"/>
            <wp:effectExtent l="0" t="0" r="0" b="0"/>
            <wp:docPr id="2" name="Picture 2" descr="physic%20%20pp1%20q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physic%20%20pp1%20q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8939" t="19984" r="8951" b="203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766C2">
        <w:rPr>
          <w:rFonts w:ascii="Times New Roman" w:hAnsi="Times New Roman"/>
          <w:sz w:val="24"/>
          <w:szCs w:val="24"/>
        </w:rPr>
        <w:t xml:space="preserve"> Fig. 5</w:t>
      </w:r>
    </w:p>
    <w:p w:rsidR="00F1070C" w:rsidRPr="000766C2" w:rsidRDefault="00F1070C" w:rsidP="00DF25F3">
      <w:pPr>
        <w:spacing w:line="240" w:lineRule="auto"/>
        <w:ind w:left="567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Explain this observation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2 marks)</w:t>
      </w:r>
    </w:p>
    <w:p w:rsidR="00F1070C" w:rsidRPr="000766C2" w:rsidRDefault="00F1070C" w:rsidP="00DF25F3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567"/>
        <w:rPr>
          <w:rFonts w:ascii="Times New Roman" w:hAnsi="Times New Roman"/>
          <w:sz w:val="24"/>
          <w:szCs w:val="24"/>
        </w:rPr>
      </w:pPr>
    </w:p>
    <w:p w:rsidR="00F1070C" w:rsidRPr="000766C2" w:rsidRDefault="00EA7EEE" w:rsidP="007E3FE8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 id="_x0000_s1041" type="#_x0000_t75" style="position:absolute;left:0;text-align:left;margin-left:52.75pt;margin-top:39.15pt;width:376.05pt;height:63pt;z-index:251674624">
            <v:imagedata r:id="rId14" o:title=""/>
          </v:shape>
          <o:OLEObject Type="Embed" ProgID="Visio.Drawing.5" ShapeID="_x0000_s1041" DrawAspect="Content" ObjectID="_1614591346" r:id="rId15"/>
        </w:pict>
      </w:r>
      <w:r w:rsidR="00F1070C" w:rsidRPr="000766C2">
        <w:rPr>
          <w:rFonts w:ascii="Times New Roman" w:hAnsi="Times New Roman"/>
          <w:sz w:val="24"/>
          <w:szCs w:val="24"/>
        </w:rPr>
        <w:t xml:space="preserve">A clinical thermometer has a constriction in the bore just above the bulb. State the use of this constriction and the thin walled bulb. </w:t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C45520" w:rsidRPr="000766C2">
        <w:rPr>
          <w:rFonts w:ascii="Times New Roman" w:hAnsi="Times New Roman"/>
          <w:sz w:val="24"/>
          <w:szCs w:val="24"/>
        </w:rPr>
        <w:tab/>
      </w:r>
      <w:r w:rsidR="00C45520"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>(2 marks)</w:t>
      </w:r>
    </w:p>
    <w:p w:rsidR="00F1070C" w:rsidRPr="000766C2" w:rsidRDefault="00F1070C" w:rsidP="007E3FE8">
      <w:pPr>
        <w:pStyle w:val="ListParagraph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spacing w:after="0" w:line="240" w:lineRule="auto"/>
        <w:ind w:left="80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Fig. 6</w:t>
      </w:r>
    </w:p>
    <w:p w:rsidR="00F1070C" w:rsidRPr="000766C2" w:rsidRDefault="00F1070C" w:rsidP="007E3FE8">
      <w:pPr>
        <w:pStyle w:val="ListParagraph"/>
        <w:spacing w:after="0" w:line="240" w:lineRule="auto"/>
        <w:ind w:left="80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spacing w:after="0" w:line="240" w:lineRule="auto"/>
        <w:ind w:left="800"/>
        <w:jc w:val="both"/>
        <w:rPr>
          <w:rFonts w:ascii="Times New Roman" w:hAnsi="Times New Roman"/>
          <w:sz w:val="24"/>
          <w:szCs w:val="24"/>
        </w:rPr>
      </w:pPr>
    </w:p>
    <w:p w:rsidR="00F1070C" w:rsidRPr="00DF25F3" w:rsidRDefault="00F1070C" w:rsidP="00DF25F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63391" w:rsidP="007E3FE8">
      <w:pPr>
        <w:numPr>
          <w:ilvl w:val="0"/>
          <w:numId w:val="1"/>
        </w:num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tate Hooke’s law.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 xml:space="preserve"> (1 mark) </w:t>
      </w:r>
    </w:p>
    <w:p w:rsidR="00F1070C" w:rsidRPr="000766C2" w:rsidRDefault="002457FF" w:rsidP="00DF25F3">
      <w:pPr>
        <w:tabs>
          <w:tab w:val="left" w:pos="6945"/>
        </w:tabs>
        <w:spacing w:line="240" w:lineRule="auto"/>
        <w:rPr>
          <w:rFonts w:ascii="Times New Roman" w:hAnsi="Times New Roman"/>
          <w:sz w:val="24"/>
          <w:szCs w:val="24"/>
          <w:lang w:val="en-GB"/>
        </w:rPr>
      </w:pPr>
      <w:r w:rsidRPr="000766C2">
        <w:rPr>
          <w:rFonts w:ascii="Times New Roman" w:hAnsi="Times New Roman"/>
          <w:sz w:val="24"/>
          <w:szCs w:val="24"/>
          <w:lang w:val="en-GB"/>
        </w:rPr>
        <w:tab/>
      </w:r>
    </w:p>
    <w:p w:rsidR="00F1070C" w:rsidRPr="000766C2" w:rsidRDefault="00F1070C" w:rsidP="007E3FE8">
      <w:pPr>
        <w:spacing w:line="240" w:lineRule="auto"/>
        <w:ind w:left="360"/>
        <w:rPr>
          <w:rFonts w:ascii="Times New Roman" w:hAnsi="Times New Roman"/>
          <w:sz w:val="24"/>
          <w:szCs w:val="24"/>
          <w:lang w:val="en-GB"/>
        </w:rPr>
      </w:pPr>
    </w:p>
    <w:p w:rsidR="00F1070C" w:rsidRPr="000766C2" w:rsidRDefault="00EA7EEE" w:rsidP="007E3FE8">
      <w:pPr>
        <w:numPr>
          <w:ilvl w:val="0"/>
          <w:numId w:val="1"/>
        </w:numPr>
        <w:spacing w:line="240" w:lineRule="auto"/>
        <w:rPr>
          <w:rFonts w:ascii="Times New Roman" w:hAnsi="Times New Roman"/>
          <w:sz w:val="24"/>
          <w:szCs w:val="24"/>
          <w:lang w:val="en-GB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 id="Freeform 9" o:spid="_x0000_s1050" style="position:absolute;left:0;text-align:left;margin-left:52.75pt;margin-top:38.55pt;width:10.35pt;height:42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83,1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" path="m683,c613,57,360,217,263,340,166,463,140,647,103,740,,896,60,787,43,900,26,1013,11,1312,3,1420e" filled="f">
            <v:path arrowok="t" o:connecttype="custom" o:connectlocs="131445,0;50615,129236;19823,281278;8275,342095;577,539750" o:connectangles="0,0,0,0,0"/>
          </v:shape>
        </w:pict>
      </w:r>
      <w:r w:rsidR="00F1070C" w:rsidRPr="000766C2">
        <w:rPr>
          <w:rFonts w:ascii="Times New Roman" w:hAnsi="Times New Roman"/>
          <w:sz w:val="24"/>
          <w:szCs w:val="24"/>
          <w:lang w:val="en-GB"/>
        </w:rPr>
        <w:t>The figure below shows a burning candle standing on a bench. State and explain how the stability of the candle</w:t>
      </w:r>
      <w:r w:rsidR="006C46C4">
        <w:rPr>
          <w:rFonts w:ascii="Times New Roman" w:hAnsi="Times New Roman"/>
          <w:sz w:val="24"/>
          <w:szCs w:val="24"/>
          <w:lang w:val="en-GB"/>
        </w:rPr>
        <w:t xml:space="preserve"> will be affected</w:t>
      </w:r>
      <w:r w:rsidR="00F1070C" w:rsidRPr="000766C2">
        <w:rPr>
          <w:rFonts w:ascii="Times New Roman" w:hAnsi="Times New Roman"/>
          <w:sz w:val="24"/>
          <w:szCs w:val="24"/>
          <w:lang w:val="en-GB"/>
        </w:rPr>
        <w:t>.</w:t>
      </w:r>
      <w:r w:rsidR="00F1070C" w:rsidRPr="000766C2">
        <w:rPr>
          <w:rFonts w:ascii="Times New Roman" w:hAnsi="Times New Roman"/>
          <w:sz w:val="24"/>
          <w:szCs w:val="24"/>
          <w:lang w:val="en-GB"/>
        </w:rPr>
        <w:tab/>
      </w:r>
      <w:r w:rsidR="00F1070C" w:rsidRPr="000766C2">
        <w:rPr>
          <w:rFonts w:ascii="Times New Roman" w:hAnsi="Times New Roman"/>
          <w:sz w:val="24"/>
          <w:szCs w:val="24"/>
          <w:lang w:val="en-GB"/>
        </w:rPr>
        <w:tab/>
      </w:r>
      <w:r w:rsidR="006C46C4">
        <w:rPr>
          <w:rFonts w:ascii="Times New Roman" w:hAnsi="Times New Roman"/>
          <w:sz w:val="24"/>
          <w:szCs w:val="24"/>
          <w:lang w:val="en-GB"/>
        </w:rPr>
        <w:tab/>
      </w:r>
      <w:r w:rsidR="006C46C4">
        <w:rPr>
          <w:rFonts w:ascii="Times New Roman" w:hAnsi="Times New Roman"/>
          <w:sz w:val="24"/>
          <w:szCs w:val="24"/>
          <w:lang w:val="en-GB"/>
        </w:rPr>
        <w:tab/>
      </w:r>
      <w:r w:rsidR="00F63391">
        <w:rPr>
          <w:rFonts w:ascii="Times New Roman" w:hAnsi="Times New Roman"/>
          <w:sz w:val="24"/>
          <w:szCs w:val="24"/>
          <w:lang w:val="en-GB"/>
        </w:rPr>
        <w:tab/>
      </w:r>
      <w:r w:rsidR="00F63391">
        <w:rPr>
          <w:rFonts w:ascii="Times New Roman" w:hAnsi="Times New Roman"/>
          <w:sz w:val="24"/>
          <w:szCs w:val="24"/>
          <w:lang w:val="en-GB"/>
        </w:rPr>
        <w:tab/>
      </w:r>
      <w:r w:rsidR="00F63391">
        <w:rPr>
          <w:rFonts w:ascii="Times New Roman" w:hAnsi="Times New Roman"/>
          <w:sz w:val="24"/>
          <w:szCs w:val="24"/>
          <w:lang w:val="en-GB"/>
        </w:rPr>
        <w:tab/>
      </w:r>
      <w:r w:rsidR="00D507BA" w:rsidRPr="000766C2">
        <w:rPr>
          <w:rFonts w:ascii="Times New Roman" w:hAnsi="Times New Roman"/>
          <w:sz w:val="24"/>
          <w:szCs w:val="24"/>
          <w:lang w:val="en-GB"/>
        </w:rPr>
        <w:tab/>
      </w:r>
      <w:r w:rsidR="00F1070C" w:rsidRPr="000766C2">
        <w:rPr>
          <w:rFonts w:ascii="Times New Roman" w:hAnsi="Times New Roman"/>
          <w:sz w:val="24"/>
          <w:szCs w:val="24"/>
          <w:lang w:val="en-GB"/>
        </w:rPr>
        <w:t>(2 marks)</w:t>
      </w:r>
    </w:p>
    <w:p w:rsidR="00F1070C" w:rsidRPr="000766C2" w:rsidRDefault="00EA7EEE" w:rsidP="007E3FE8">
      <w:pPr>
        <w:pStyle w:val="ListParagraph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 id="Freeform 8" o:spid="_x0000_s1049" style="position:absolute;left:0;text-align:left;margin-left:60.9pt;margin-top:18.35pt;width:11.35pt;height:22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90,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" path="m70,660c60,633,17,563,10,480,3,397,,240,30,160,60,80,157,33,190,e" filled="f">
            <v:path arrowok="t" o:connecttype="custom" o:connectlocs="53106,284480;7587,206895;22760,68965;144145,0" o:connectangles="0,0,0,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shape id="Freeform 7" o:spid="_x0000_s1048" style="position:absolute;left:0;text-align:left;margin-left:60.9pt;margin-top:7.75pt;width:15.35pt;height:4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07,9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" path="m167,c144,50,47,190,27,300,7,410,,553,47,660,94,767,253,882,307,940e" filled="f">
            <v:path arrowok="t" o:connecttype="custom" o:connectlocs="106045,0;17145,190500;29845,419100;194945,596900" o:connectangles="0,0,0,0"/>
          </v:shape>
        </w:pict>
      </w:r>
      <w:r w:rsidRPr="00EA7EEE">
        <w:rPr>
          <w:rFonts w:ascii="Times New Roman" w:hAnsi="Times New Roman"/>
          <w:noProof/>
          <w:sz w:val="24"/>
          <w:szCs w:val="24"/>
        </w:rPr>
        <w:pict>
          <v:polyline id="Freeform 6" o:spid="_x0000_s1047" style="position:absolute;left:0;text-align:lef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72.25pt,18.35pt,76.25pt,41.35pt" coordsize="80,4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" filled="f">
            <v:path arrowok="t" o:connecttype="custom" o:connectlocs="0,0;50800,292100" o:connectangles="0,0"/>
          </v:polyline>
        </w:pict>
      </w:r>
    </w:p>
    <w:p w:rsidR="00F1070C" w:rsidRPr="000766C2" w:rsidRDefault="00EA7EEE" w:rsidP="007E3FE8">
      <w:pPr>
        <w:pStyle w:val="ListParagraph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EA7EEE">
        <w:rPr>
          <w:rFonts w:ascii="Times New Roman" w:hAnsi="Times New Roman"/>
          <w:noProof/>
          <w:sz w:val="24"/>
          <w:szCs w:val="24"/>
        </w:rPr>
        <w:pict>
          <v:shape id="Freeform 5" o:spid="_x0000_s1046" alt="40%" style="position:absolute;left:0;text-align:left;margin-left:52.75pt;margin-top:2.8pt;width:34.15pt;height:68.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977,17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" path="m117,1793c140,1576,,933,157,653,597,433,847,,977,193r,1600e" fillcolor="#333" strokecolor="#333">
            <v:fill r:id="rId16" o:title="" type="pattern"/>
            <v:path arrowok="t" o:connecttype="custom" o:connectlocs="51938,865505;69695,315212;433705,93164;433705,865505" o:connectangles="0,0,0,0"/>
          </v:shape>
        </w:pict>
      </w:r>
    </w:p>
    <w:p w:rsidR="00F1070C" w:rsidRPr="000766C2" w:rsidRDefault="00F1070C" w:rsidP="007E3FE8">
      <w:pPr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80" w:firstLine="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Fig. 7</w:t>
      </w:r>
    </w:p>
    <w:p w:rsidR="00F1070C" w:rsidRPr="000766C2" w:rsidRDefault="00F1070C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F1070C" w:rsidRDefault="00F1070C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BC5337" w:rsidRDefault="00BC5337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BC5337" w:rsidRPr="000766C2" w:rsidRDefault="00BC5337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</w:p>
    <w:p w:rsidR="00F1070C" w:rsidRPr="000766C2" w:rsidRDefault="00F1070C" w:rsidP="007E3FE8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u w:val="single"/>
        </w:rPr>
      </w:pPr>
      <w:r w:rsidRPr="000766C2">
        <w:rPr>
          <w:rFonts w:ascii="Times New Roman" w:hAnsi="Times New Roman"/>
          <w:b/>
          <w:bCs/>
          <w:sz w:val="24"/>
          <w:szCs w:val="24"/>
          <w:u w:val="single"/>
        </w:rPr>
        <w:lastRenderedPageBreak/>
        <w:t>SECTION B (55 MARKS)</w:t>
      </w:r>
    </w:p>
    <w:p w:rsidR="00F1070C" w:rsidRPr="000766C2" w:rsidRDefault="00F1070C" w:rsidP="007E3FE8">
      <w:pPr>
        <w:pStyle w:val="Heading1"/>
        <w:spacing w:line="240" w:lineRule="auto"/>
        <w:ind w:left="2880" w:firstLine="720"/>
        <w:jc w:val="both"/>
        <w:rPr>
          <w:u w:val="single"/>
        </w:rPr>
      </w:pPr>
      <w:r w:rsidRPr="000766C2">
        <w:rPr>
          <w:u w:val="single"/>
        </w:rPr>
        <w:t xml:space="preserve">Answer all questions in this section </w:t>
      </w:r>
    </w:p>
    <w:p w:rsidR="00F1070C" w:rsidRPr="000766C2" w:rsidRDefault="00F1070C" w:rsidP="007E3FE8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(a)  An object is released </w:t>
      </w:r>
      <w:r w:rsidR="008C10D6">
        <w:rPr>
          <w:rFonts w:ascii="Times New Roman" w:hAnsi="Times New Roman"/>
          <w:sz w:val="24"/>
          <w:szCs w:val="24"/>
        </w:rPr>
        <w:t>to fall vertically from</w:t>
      </w:r>
      <w:r w:rsidRPr="000766C2">
        <w:rPr>
          <w:rFonts w:ascii="Times New Roman" w:hAnsi="Times New Roman"/>
          <w:sz w:val="24"/>
          <w:szCs w:val="24"/>
        </w:rPr>
        <w:t xml:space="preserve"> height of 98m. At the same time another object is</w:t>
      </w:r>
      <w:r w:rsidR="00ED77A3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projected vertically upward with velocity of 42m/s.</w:t>
      </w:r>
    </w:p>
    <w:p w:rsidR="00ED77A3" w:rsidRPr="000766C2" w:rsidRDefault="00ED77A3" w:rsidP="007E3FE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  <w:lang w:val="en-GB"/>
        </w:rPr>
      </w:pPr>
      <w:r w:rsidRPr="000766C2">
        <w:rPr>
          <w:rFonts w:ascii="Times New Roman" w:hAnsi="Times New Roman"/>
          <w:sz w:val="24"/>
          <w:szCs w:val="24"/>
        </w:rPr>
        <w:t>(i) Calculate the time taken before the objects meet</w:t>
      </w:r>
      <w:r w:rsidR="00ED77A3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(3</w:t>
      </w:r>
      <w:r w:rsidRPr="000766C2">
        <w:rPr>
          <w:rFonts w:ascii="Times New Roman" w:hAnsi="Times New Roman"/>
          <w:sz w:val="24"/>
          <w:szCs w:val="24"/>
          <w:lang w:val="en-GB"/>
        </w:rPr>
        <w:t xml:space="preserve"> marks)</w:t>
      </w: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  <w:lang w:val="en-GB"/>
        </w:rPr>
      </w:pP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  <w:lang w:val="en-GB"/>
        </w:rPr>
      </w:pPr>
    </w:p>
    <w:p w:rsidR="006D6B04" w:rsidRPr="000766C2" w:rsidRDefault="006D6B04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  <w:lang w:val="en-GB"/>
        </w:rPr>
      </w:pPr>
    </w:p>
    <w:p w:rsidR="006D6B04" w:rsidRPr="000766C2" w:rsidRDefault="006D6B04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  <w:lang w:val="en-GB"/>
        </w:rPr>
      </w:pP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ii) At what height do the objects meet?</w:t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     </w:t>
      </w:r>
      <w:r w:rsidR="00C82E71" w:rsidRPr="000766C2">
        <w:rPr>
          <w:rFonts w:ascii="Times New Roman" w:hAnsi="Times New Roman"/>
          <w:sz w:val="24"/>
          <w:szCs w:val="24"/>
        </w:rPr>
        <w:t xml:space="preserve">  </w:t>
      </w:r>
      <w:r w:rsidR="00ED77A3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ab/>
      </w: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80" w:firstLine="54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</w:p>
    <w:p w:rsidR="00F1070C" w:rsidRPr="000766C2" w:rsidRDefault="00F1070C" w:rsidP="00A84BC7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b)</w:t>
      </w:r>
      <w:r w:rsidRPr="000766C2">
        <w:rPr>
          <w:rFonts w:ascii="Times New Roman" w:hAnsi="Times New Roman"/>
          <w:sz w:val="24"/>
          <w:szCs w:val="24"/>
        </w:rPr>
        <w:tab/>
        <w:t>A stone is projected horizontally at a speed of 35m/s from a cliff 160m high. After how long will it strike the ground?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     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ab/>
      </w:r>
    </w:p>
    <w:p w:rsidR="007D1AE2" w:rsidRPr="000766C2" w:rsidRDefault="007D1AE2" w:rsidP="007E3FE8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</w:p>
    <w:p w:rsidR="007D1AE2" w:rsidRPr="000766C2" w:rsidRDefault="007D1AE2" w:rsidP="007E3FE8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2457FF" w:rsidP="007E3FE8">
      <w:pPr>
        <w:widowControl w:val="0"/>
        <w:autoSpaceDE w:val="0"/>
        <w:autoSpaceDN w:val="0"/>
        <w:adjustRightInd w:val="0"/>
        <w:spacing w:before="202" w:after="0" w:line="240" w:lineRule="auto"/>
        <w:ind w:left="560" w:right="620" w:hanging="480"/>
        <w:jc w:val="both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 </w:t>
      </w:r>
      <w:r w:rsidR="00F1070C" w:rsidRPr="000766C2">
        <w:rPr>
          <w:rFonts w:ascii="Times New Roman" w:hAnsi="Times New Roman"/>
          <w:sz w:val="24"/>
          <w:szCs w:val="24"/>
        </w:rPr>
        <w:t>(c)</w:t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hAnsi="Times New Roman"/>
          <w:sz w:val="24"/>
          <w:szCs w:val="24"/>
        </w:rPr>
        <w:tab/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You are going to investigate the motion of an object down a slope. A length of track </w:t>
      </w:r>
      <w:r w:rsidR="00F1070C"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s </w:t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= 1.20 m has been marked out for you.</w:t>
      </w:r>
    </w:p>
    <w:p w:rsidR="00F1070C" w:rsidRPr="000766C2" w:rsidRDefault="00F1070C" w:rsidP="007E3FE8">
      <w:pPr>
        <w:keepNext/>
        <w:widowControl w:val="0"/>
        <w:autoSpaceDE w:val="0"/>
        <w:autoSpaceDN w:val="0"/>
        <w:adjustRightInd w:val="0"/>
        <w:spacing w:before="59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iCs/>
          <w:noProof/>
          <w:color w:val="000000"/>
          <w:sz w:val="24"/>
          <w:szCs w:val="24"/>
          <w:lang w:val="en-GB" w:eastAsia="en-GB"/>
        </w:rPr>
        <w:drawing>
          <wp:inline distT="0" distB="0" distL="0" distR="0">
            <wp:extent cx="3695700" cy="1949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292F" w:rsidRPr="000766C2">
        <w:rPr>
          <w:rFonts w:ascii="Times New Roman" w:hAnsi="Times New Roman"/>
          <w:sz w:val="24"/>
          <w:szCs w:val="24"/>
        </w:rPr>
        <w:t>Fig .8</w:t>
      </w:r>
    </w:p>
    <w:p w:rsidR="00F1070C" w:rsidRPr="000766C2" w:rsidRDefault="00F1070C" w:rsidP="007E3FE8">
      <w:pPr>
        <w:widowControl w:val="0"/>
        <w:tabs>
          <w:tab w:val="left" w:pos="740"/>
        </w:tabs>
        <w:autoSpaceDE w:val="0"/>
        <w:autoSpaceDN w:val="0"/>
        <w:adjustRightInd w:val="0"/>
        <w:spacing w:before="230" w:after="0" w:line="240" w:lineRule="auto"/>
        <w:ind w:left="20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If the ball starts from rest (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u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= 0) it can be shown that the acceleration, 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a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, is given by:</w:t>
      </w: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before="45" w:after="0" w:line="240" w:lineRule="auto"/>
        <w:ind w:left="739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where 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t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is the time taken for the marble to roll a distance 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s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. </w:t>
      </w: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before="45" w:after="0" w:line="240" w:lineRule="auto"/>
        <w:ind w:left="4099" w:firstLine="61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hAnsi="Times New Roman"/>
          <w:position w:val="-24"/>
          <w:sz w:val="24"/>
          <w:szCs w:val="24"/>
        </w:rPr>
        <w:object w:dxaOrig="720" w:dyaOrig="620">
          <v:shape id="_x0000_i1025" type="#_x0000_t75" style="width:36pt;height:30.75pt" o:ole="">
            <v:imagedata r:id="rId18" o:title=""/>
          </v:shape>
          <o:OLEObject Type="Embed" ProgID="Equation.DSMT4" ShapeID="_x0000_i1025" DrawAspect="Content" ObjectID="_1614591344" r:id="rId19"/>
        </w:object>
      </w:r>
    </w:p>
    <w:p w:rsidR="00F1070C" w:rsidRPr="000766C2" w:rsidRDefault="00F1070C" w:rsidP="007E3FE8">
      <w:pPr>
        <w:widowControl w:val="0"/>
        <w:tabs>
          <w:tab w:val="left" w:pos="1460"/>
        </w:tabs>
        <w:autoSpaceDE w:val="0"/>
        <w:autoSpaceDN w:val="0"/>
        <w:adjustRightInd w:val="0"/>
        <w:spacing w:before="214" w:after="0" w:line="240" w:lineRule="auto"/>
        <w:ind w:left="739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(i)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  <w:t>Setting the height h to 0.10m and if the time t taken for the marble to roll down the slope is 1.70s.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="00F63391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[2 marks]</w:t>
      </w:r>
    </w:p>
    <w:p w:rsidR="00F1070C" w:rsidRPr="000766C2" w:rsidRDefault="00F1070C" w:rsidP="007E3FE8">
      <w:pPr>
        <w:widowControl w:val="0"/>
        <w:tabs>
          <w:tab w:val="left" w:pos="1460"/>
        </w:tabs>
        <w:autoSpaceDE w:val="0"/>
        <w:autoSpaceDN w:val="0"/>
        <w:adjustRightInd w:val="0"/>
        <w:spacing w:before="214" w:after="0" w:line="240" w:lineRule="auto"/>
        <w:ind w:left="739"/>
        <w:rPr>
          <w:rFonts w:ascii="Times New Roman" w:eastAsia="Arial Unicode MS" w:hAnsi="Times New Roman"/>
          <w:color w:val="000000"/>
          <w:sz w:val="24"/>
          <w:szCs w:val="24"/>
        </w:rPr>
      </w:pPr>
    </w:p>
    <w:p w:rsidR="00F1070C" w:rsidRPr="000766C2" w:rsidRDefault="00F1070C" w:rsidP="007E3FE8">
      <w:pPr>
        <w:widowControl w:val="0"/>
        <w:tabs>
          <w:tab w:val="left" w:pos="1460"/>
        </w:tabs>
        <w:autoSpaceDE w:val="0"/>
        <w:autoSpaceDN w:val="0"/>
        <w:adjustRightInd w:val="0"/>
        <w:spacing w:before="214" w:after="0" w:line="240" w:lineRule="auto"/>
        <w:ind w:left="739"/>
        <w:rPr>
          <w:rFonts w:ascii="Times New Roman" w:eastAsia="Arial Unicode MS" w:hAnsi="Times New Roman"/>
          <w:color w:val="000000"/>
          <w:sz w:val="24"/>
          <w:szCs w:val="24"/>
        </w:rPr>
      </w:pPr>
    </w:p>
    <w:p w:rsidR="00F1070C" w:rsidRPr="000766C2" w:rsidRDefault="00F1070C" w:rsidP="007E3FE8">
      <w:pPr>
        <w:widowControl w:val="0"/>
        <w:tabs>
          <w:tab w:val="left" w:pos="1460"/>
        </w:tabs>
        <w:autoSpaceDE w:val="0"/>
        <w:autoSpaceDN w:val="0"/>
        <w:adjustRightInd w:val="0"/>
        <w:spacing w:before="214" w:after="0" w:line="240" w:lineRule="auto"/>
        <w:ind w:left="739"/>
        <w:rPr>
          <w:rFonts w:ascii="Times New Roman" w:eastAsia="Arial Unicode MS" w:hAnsi="Times New Roman"/>
          <w:color w:val="000000"/>
          <w:sz w:val="24"/>
          <w:szCs w:val="24"/>
        </w:rPr>
      </w:pPr>
    </w:p>
    <w:p w:rsidR="00F1070C" w:rsidRPr="000766C2" w:rsidRDefault="00F1070C" w:rsidP="007E3FE8">
      <w:pPr>
        <w:widowControl w:val="0"/>
        <w:tabs>
          <w:tab w:val="left" w:pos="1459"/>
          <w:tab w:val="left" w:pos="8764"/>
        </w:tabs>
        <w:autoSpaceDE w:val="0"/>
        <w:autoSpaceDN w:val="0"/>
        <w:adjustRightInd w:val="0"/>
        <w:spacing w:before="167" w:after="0" w:line="240" w:lineRule="auto"/>
        <w:ind w:left="20" w:firstLine="719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(ii)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ab/>
        <w:t xml:space="preserve">Use the above equation to calculate the acceleration, 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a</w:t>
      </w:r>
      <w:r w:rsidR="007E3FE8" w:rsidRPr="000766C2">
        <w:rPr>
          <w:rFonts w:ascii="Times New Roman" w:eastAsia="Arial Unicode MS" w:hAnsi="Times New Roman"/>
          <w:color w:val="000000"/>
          <w:sz w:val="24"/>
          <w:szCs w:val="24"/>
        </w:rPr>
        <w:t>, of the marble.</w:t>
      </w:r>
      <w:r w:rsidR="006966B2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[2 mark</w:t>
      </w:r>
      <w:r w:rsidR="003C029C" w:rsidRPr="000766C2">
        <w:rPr>
          <w:rFonts w:ascii="Times New Roman" w:eastAsia="Arial Unicode MS" w:hAnsi="Times New Roman"/>
          <w:color w:val="000000"/>
          <w:sz w:val="24"/>
          <w:szCs w:val="24"/>
        </w:rPr>
        <w:t>s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]</w:t>
      </w:r>
    </w:p>
    <w:p w:rsidR="00F1070C" w:rsidRPr="000766C2" w:rsidRDefault="00F1070C" w:rsidP="007E3FE8">
      <w:pPr>
        <w:widowControl w:val="0"/>
        <w:tabs>
          <w:tab w:val="left" w:pos="740"/>
        </w:tabs>
        <w:autoSpaceDE w:val="0"/>
        <w:autoSpaceDN w:val="0"/>
        <w:adjustRightInd w:val="0"/>
        <w:spacing w:before="208" w:after="0" w:line="240" w:lineRule="auto"/>
        <w:ind w:left="20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 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ab/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>By resolving forces acting on the ball a student suggests that</w:t>
      </w: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before="1" w:after="0" w:line="240" w:lineRule="auto"/>
        <w:ind w:left="20" w:firstLine="3887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ma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=</w:t>
      </w:r>
      <w:r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 mg</w:t>
      </w: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sin φ</w:t>
      </w:r>
    </w:p>
    <w:p w:rsidR="00F1070C" w:rsidRPr="000766C2" w:rsidRDefault="008E6BC8" w:rsidP="007E3FE8">
      <w:pPr>
        <w:widowControl w:val="0"/>
        <w:tabs>
          <w:tab w:val="left" w:pos="4197"/>
        </w:tabs>
        <w:autoSpaceDE w:val="0"/>
        <w:autoSpaceDN w:val="0"/>
        <w:adjustRightInd w:val="0"/>
        <w:spacing w:before="53" w:after="0" w:line="240" w:lineRule="auto"/>
        <w:ind w:left="20" w:firstLine="1979"/>
        <w:rPr>
          <w:rFonts w:ascii="Times New Roman" w:eastAsia="Arial Unicode MS" w:hAnsi="Times New Roman"/>
          <w:color w:val="000000"/>
          <w:sz w:val="24"/>
          <w:szCs w:val="24"/>
        </w:rPr>
      </w:pPr>
      <w:r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    </w:t>
      </w:r>
      <w:r w:rsidR="00A84BC7">
        <w:rPr>
          <w:rFonts w:ascii="Times New Roman" w:eastAsia="Arial Unicode MS" w:hAnsi="Times New Roman"/>
          <w:color w:val="000000"/>
          <w:sz w:val="24"/>
          <w:szCs w:val="24"/>
        </w:rPr>
        <w:t xml:space="preserve">      </w:t>
      </w:r>
      <w:r w:rsidR="003C029C"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and hence that </w:t>
      </w:r>
      <w:r w:rsidR="00F1070C"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a </w:t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= </w:t>
      </w:r>
      <w:r w:rsidR="00F1070C"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g</w:t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>sinφ</w:t>
      </w: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after="0" w:line="240" w:lineRule="auto"/>
        <w:ind w:left="20"/>
        <w:rPr>
          <w:rFonts w:ascii="Times New Roman" w:eastAsia="Arial Unicode MS" w:hAnsi="Times New Roman"/>
          <w:color w:val="000000"/>
          <w:sz w:val="24"/>
          <w:szCs w:val="24"/>
        </w:rPr>
      </w:pPr>
    </w:p>
    <w:p w:rsidR="00F1070C" w:rsidRPr="000766C2" w:rsidRDefault="00604651" w:rsidP="007E3FE8">
      <w:pPr>
        <w:widowControl w:val="0"/>
        <w:tabs>
          <w:tab w:val="left" w:pos="8764"/>
        </w:tabs>
        <w:autoSpaceDE w:val="0"/>
        <w:autoSpaceDN w:val="0"/>
        <w:adjustRightInd w:val="0"/>
        <w:spacing w:before="5" w:after="0" w:line="240" w:lineRule="auto"/>
        <w:ind w:left="20" w:firstLine="719"/>
        <w:rPr>
          <w:rFonts w:ascii="Times New Roman" w:eastAsia="Arial Unicode MS" w:hAnsi="Times New Roman"/>
          <w:color w:val="000000"/>
          <w:sz w:val="24"/>
          <w:szCs w:val="24"/>
        </w:rPr>
      </w:pPr>
      <w:r>
        <w:rPr>
          <w:rFonts w:ascii="Times New Roman" w:eastAsia="Arial Unicode MS" w:hAnsi="Times New Roman"/>
          <w:color w:val="000000"/>
          <w:sz w:val="24"/>
          <w:szCs w:val="24"/>
        </w:rPr>
        <w:t>Use your solution to (</w:t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 xml:space="preserve">i) to find a value for the acceleration due to gravity, </w:t>
      </w:r>
      <w:r w:rsidR="00F1070C" w:rsidRPr="000766C2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>g</w:t>
      </w:r>
      <w:r w:rsidR="00F63391">
        <w:rPr>
          <w:rFonts w:ascii="Times New Roman" w:eastAsia="Arial Unicode MS" w:hAnsi="Times New Roman"/>
          <w:color w:val="000000"/>
          <w:sz w:val="24"/>
          <w:szCs w:val="24"/>
        </w:rPr>
        <w:t>.</w:t>
      </w:r>
      <w:r w:rsidR="00F63391">
        <w:rPr>
          <w:rFonts w:ascii="Times New Roman" w:eastAsia="Arial Unicode MS" w:hAnsi="Times New Roman"/>
          <w:color w:val="000000"/>
          <w:sz w:val="24"/>
          <w:szCs w:val="24"/>
        </w:rPr>
        <w:tab/>
      </w:r>
      <w:r w:rsidR="00F1070C" w:rsidRPr="000766C2">
        <w:rPr>
          <w:rFonts w:ascii="Times New Roman" w:eastAsia="Arial Unicode MS" w:hAnsi="Times New Roman"/>
          <w:color w:val="000000"/>
          <w:sz w:val="24"/>
          <w:szCs w:val="24"/>
        </w:rPr>
        <w:t>[2 marks]</w:t>
      </w: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2C34A4" w:rsidRPr="000766C2" w:rsidRDefault="002C34A4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6D6B04" w:rsidRPr="000766C2" w:rsidRDefault="006D6B04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  <w:t xml:space="preserve"> </w:t>
      </w:r>
    </w:p>
    <w:p w:rsidR="00F1070C" w:rsidRPr="000766C2" w:rsidRDefault="00F1070C" w:rsidP="007E3FE8">
      <w:pPr>
        <w:numPr>
          <w:ilvl w:val="0"/>
          <w:numId w:val="1"/>
        </w:numPr>
        <w:tabs>
          <w:tab w:val="left" w:pos="270"/>
        </w:tabs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(a)  </w:t>
      </w:r>
      <w:r w:rsidRPr="000766C2">
        <w:rPr>
          <w:rFonts w:ascii="Times New Roman" w:eastAsia="Arial Unicode MS" w:hAnsi="Times New Roman"/>
          <w:sz w:val="24"/>
          <w:szCs w:val="24"/>
        </w:rPr>
        <w:t>i)</w:t>
      </w:r>
      <w:r w:rsidR="00C82E71" w:rsidRPr="000766C2">
        <w:rPr>
          <w:rFonts w:ascii="Times New Roman" w:eastAsia="Arial Unicode MS" w:hAnsi="Times New Roman"/>
          <w:sz w:val="24"/>
          <w:szCs w:val="24"/>
        </w:rPr>
        <w:t xml:space="preserve"> </w:t>
      </w:r>
      <w:r w:rsidR="00D51038" w:rsidRPr="000766C2">
        <w:rPr>
          <w:rFonts w:ascii="Times New Roman" w:eastAsia="Arial Unicode MS" w:hAnsi="Times New Roman"/>
          <w:sz w:val="24"/>
          <w:szCs w:val="24"/>
        </w:rPr>
        <w:t>Define Archimedes’</w:t>
      </w:r>
      <w:r w:rsidRPr="000766C2">
        <w:rPr>
          <w:rFonts w:ascii="Times New Roman" w:eastAsia="Arial Unicode MS" w:hAnsi="Times New Roman"/>
          <w:sz w:val="24"/>
          <w:szCs w:val="24"/>
        </w:rPr>
        <w:t xml:space="preserve"> Principle.</w:t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3C029C" w:rsidRPr="000766C2">
        <w:rPr>
          <w:rFonts w:ascii="Times New Roman" w:eastAsia="Arial Unicode MS" w:hAnsi="Times New Roman"/>
          <w:sz w:val="24"/>
          <w:szCs w:val="24"/>
        </w:rPr>
        <w:tab/>
      </w:r>
      <w:r w:rsidR="00C82E71"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1 mark)</w:t>
      </w:r>
      <w:r w:rsidRPr="000766C2">
        <w:rPr>
          <w:rFonts w:ascii="Times New Roman" w:eastAsia="Arial Unicode MS" w:hAnsi="Times New Roman"/>
          <w:i/>
          <w:sz w:val="24"/>
          <w:szCs w:val="24"/>
        </w:rPr>
        <w:t xml:space="preserve"> </w:t>
      </w:r>
    </w:p>
    <w:p w:rsidR="00F1070C" w:rsidRPr="000766C2" w:rsidRDefault="00F1070C" w:rsidP="00BC43C3">
      <w:pPr>
        <w:tabs>
          <w:tab w:val="left" w:pos="1080"/>
          <w:tab w:val="left" w:pos="1560"/>
        </w:tabs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tabs>
          <w:tab w:val="left" w:pos="1080"/>
          <w:tab w:val="left" w:pos="1560"/>
        </w:tabs>
        <w:spacing w:after="0" w:line="240" w:lineRule="auto"/>
        <w:ind w:left="36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tabs>
          <w:tab w:val="left" w:pos="1080"/>
          <w:tab w:val="left" w:pos="1560"/>
        </w:tabs>
        <w:spacing w:after="0" w:line="240" w:lineRule="auto"/>
        <w:ind w:left="36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3"/>
          <w:numId w:val="3"/>
        </w:numPr>
        <w:tabs>
          <w:tab w:val="clear" w:pos="3240"/>
          <w:tab w:val="num" w:pos="480"/>
          <w:tab w:val="num" w:pos="720"/>
        </w:tabs>
        <w:spacing w:after="0" w:line="240" w:lineRule="auto"/>
        <w:ind w:left="720" w:hanging="360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>An object weighs 1.04N in air, 0.64N when fully immersed in water and 0.72N when fully immersed in a liquid. If the density of water is 1000 kg m</w:t>
      </w:r>
      <w:r w:rsidRPr="000766C2">
        <w:rPr>
          <w:rFonts w:ascii="Times New Roman" w:eastAsia="Arial Unicode MS" w:hAnsi="Times New Roman"/>
          <w:w w:val="200"/>
          <w:sz w:val="24"/>
          <w:szCs w:val="24"/>
          <w:vertAlign w:val="superscript"/>
        </w:rPr>
        <w:t>-</w:t>
      </w:r>
      <w:r w:rsidRPr="000766C2">
        <w:rPr>
          <w:rFonts w:ascii="Times New Roman" w:eastAsia="Arial Unicode MS" w:hAnsi="Times New Roman"/>
          <w:sz w:val="24"/>
          <w:szCs w:val="24"/>
          <w:vertAlign w:val="superscript"/>
        </w:rPr>
        <w:t>3</w:t>
      </w:r>
      <w:r w:rsidRPr="000766C2">
        <w:rPr>
          <w:rFonts w:ascii="Times New Roman" w:eastAsia="Arial Unicode MS" w:hAnsi="Times New Roman"/>
          <w:sz w:val="24"/>
          <w:szCs w:val="24"/>
        </w:rPr>
        <w:t>, find :</w:t>
      </w:r>
    </w:p>
    <w:p w:rsidR="006D6B04" w:rsidRPr="000766C2" w:rsidRDefault="006D6B04" w:rsidP="007E3FE8">
      <w:pPr>
        <w:spacing w:after="0" w:line="240" w:lineRule="auto"/>
        <w:ind w:left="36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680" w:firstLine="40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 xml:space="preserve">I. The density of the liquid. </w:t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3C029C" w:rsidRPr="000766C2">
        <w:rPr>
          <w:rFonts w:ascii="Times New Roman" w:eastAsia="Arial Unicode MS" w:hAnsi="Times New Roman"/>
          <w:sz w:val="24"/>
          <w:szCs w:val="24"/>
        </w:rPr>
        <w:tab/>
      </w:r>
      <w:r w:rsidR="003C029C"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3 marks)</w:t>
      </w: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63391" w:rsidRPr="000766C2" w:rsidRDefault="00F63391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ind w:left="720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firstLine="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II.</w:t>
      </w:r>
      <w:r w:rsidRPr="000766C2">
        <w:rPr>
          <w:rFonts w:ascii="Times New Roman" w:hAnsi="Times New Roman"/>
          <w:sz w:val="24"/>
          <w:szCs w:val="24"/>
        </w:rPr>
        <w:tab/>
        <w:t>Calculate the density of the metal block</w:t>
      </w:r>
      <w:r w:rsidR="003C029C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3C029C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 xml:space="preserve">   </w:t>
      </w:r>
    </w:p>
    <w:p w:rsidR="00F1070C" w:rsidRPr="000766C2" w:rsidRDefault="00F1070C" w:rsidP="007E3FE8">
      <w:pPr>
        <w:spacing w:line="240" w:lineRule="auto"/>
        <w:ind w:left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36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ii)</w:t>
      </w:r>
      <w:r w:rsidRPr="000766C2">
        <w:rPr>
          <w:rFonts w:ascii="Times New Roman" w:hAnsi="Times New Roman"/>
          <w:sz w:val="24"/>
          <w:szCs w:val="24"/>
        </w:rPr>
        <w:tab/>
        <w:t>Calculate the up thrust on the metal and the apparent weight of the metal</w:t>
      </w:r>
      <w:r w:rsidR="00DB5E67">
        <w:rPr>
          <w:rFonts w:ascii="Times New Roman" w:hAnsi="Times New Roman"/>
          <w:sz w:val="24"/>
          <w:szCs w:val="24"/>
        </w:rPr>
        <w:t xml:space="preserve"> when completely submerged in s</w:t>
      </w:r>
      <w:r w:rsidRPr="000766C2">
        <w:rPr>
          <w:rFonts w:ascii="Times New Roman" w:hAnsi="Times New Roman"/>
          <w:sz w:val="24"/>
          <w:szCs w:val="24"/>
        </w:rPr>
        <w:t>a</w:t>
      </w:r>
      <w:r w:rsidR="00DB5E67">
        <w:rPr>
          <w:rFonts w:ascii="Times New Roman" w:hAnsi="Times New Roman"/>
          <w:sz w:val="24"/>
          <w:szCs w:val="24"/>
        </w:rPr>
        <w:t>l</w:t>
      </w:r>
      <w:r w:rsidRPr="000766C2">
        <w:rPr>
          <w:rFonts w:ascii="Times New Roman" w:hAnsi="Times New Roman"/>
          <w:sz w:val="24"/>
          <w:szCs w:val="24"/>
        </w:rPr>
        <w:t>t solution of density 1.2g/cm</w:t>
      </w:r>
      <w:r w:rsidRPr="000766C2">
        <w:rPr>
          <w:rFonts w:ascii="Times New Roman" w:hAnsi="Times New Roman"/>
          <w:sz w:val="24"/>
          <w:szCs w:val="24"/>
          <w:vertAlign w:val="superscript"/>
        </w:rPr>
        <w:t>3</w:t>
      </w:r>
      <w:r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  <w:lang w:val="en-GB"/>
        </w:rPr>
        <w:t>(3 marks)</w:t>
      </w: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F1070C" w:rsidRPr="000766C2" w:rsidRDefault="00F1070C" w:rsidP="007E3FE8">
      <w:pPr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4"/>
        </w:numPr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A block of metal of volume 80cm</w:t>
      </w:r>
      <w:r w:rsidRPr="000766C2">
        <w:rPr>
          <w:rFonts w:ascii="Times New Roman" w:hAnsi="Times New Roman"/>
          <w:sz w:val="24"/>
          <w:szCs w:val="24"/>
          <w:vertAlign w:val="superscript"/>
        </w:rPr>
        <w:t>3</w:t>
      </w:r>
      <w:r w:rsidRPr="000766C2">
        <w:rPr>
          <w:rFonts w:ascii="Times New Roman" w:hAnsi="Times New Roman"/>
          <w:sz w:val="24"/>
          <w:szCs w:val="24"/>
        </w:rPr>
        <w:t xml:space="preserve"> weighs 3.80N in air.  Determine </w:t>
      </w:r>
      <w:r w:rsidR="003C029C" w:rsidRPr="000766C2">
        <w:rPr>
          <w:rFonts w:ascii="Times New Roman" w:hAnsi="Times New Roman"/>
          <w:sz w:val="24"/>
          <w:szCs w:val="24"/>
        </w:rPr>
        <w:t>its</w:t>
      </w:r>
      <w:r w:rsidRPr="000766C2">
        <w:rPr>
          <w:rFonts w:ascii="Times New Roman" w:hAnsi="Times New Roman"/>
          <w:sz w:val="24"/>
          <w:szCs w:val="24"/>
        </w:rPr>
        <w:t xml:space="preserve"> weight when fully sub merged in a liquid of density 1200kgm</w:t>
      </w:r>
      <w:r w:rsidRPr="000766C2">
        <w:rPr>
          <w:rFonts w:ascii="Times New Roman" w:hAnsi="Times New Roman"/>
          <w:sz w:val="24"/>
          <w:szCs w:val="24"/>
          <w:vertAlign w:val="superscript"/>
        </w:rPr>
        <w:t>-3</w:t>
      </w:r>
      <w:r w:rsidR="003C029C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  <w:vertAlign w:val="superscript"/>
        </w:rPr>
        <w:tab/>
      </w:r>
      <w:r w:rsidRPr="000766C2">
        <w:rPr>
          <w:rFonts w:ascii="Times New Roman" w:hAnsi="Times New Roman"/>
          <w:sz w:val="24"/>
          <w:szCs w:val="24"/>
          <w:vertAlign w:val="superscript"/>
        </w:rPr>
        <w:tab/>
      </w:r>
      <w:r w:rsidRPr="000766C2">
        <w:rPr>
          <w:rFonts w:ascii="Times New Roman" w:hAnsi="Times New Roman"/>
          <w:sz w:val="24"/>
          <w:szCs w:val="24"/>
          <w:vertAlign w:val="superscript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   </w:t>
      </w:r>
      <w:r w:rsidRPr="000766C2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="00F63391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3 marks)</w:t>
      </w:r>
    </w:p>
    <w:p w:rsidR="00F1070C" w:rsidRPr="000766C2" w:rsidRDefault="00F1070C" w:rsidP="007E3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B292F" w:rsidRPr="00BC43C3" w:rsidRDefault="007B292F" w:rsidP="00BC43C3">
      <w:pPr>
        <w:pStyle w:val="Subtitle"/>
        <w:spacing w:line="240" w:lineRule="auto"/>
        <w:rPr>
          <w:rFonts w:ascii="Times New Roman" w:eastAsia="Arial Unicode MS" w:hAnsi="Times New Roman" w:cs="Times New Roman"/>
          <w:sz w:val="24"/>
          <w:szCs w:val="24"/>
        </w:rPr>
      </w:pPr>
    </w:p>
    <w:p w:rsidR="00F1070C" w:rsidRPr="000766C2" w:rsidRDefault="00F1070C" w:rsidP="007E3FE8">
      <w:pPr>
        <w:tabs>
          <w:tab w:val="left" w:pos="540"/>
        </w:tabs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tabs>
          <w:tab w:val="left" w:pos="540"/>
        </w:tabs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tabs>
          <w:tab w:val="left" w:pos="540"/>
        </w:tabs>
        <w:spacing w:after="0" w:line="240" w:lineRule="auto"/>
        <w:ind w:left="81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tabs>
          <w:tab w:val="left" w:pos="54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pStyle w:val="ListParagraph"/>
        <w:tabs>
          <w:tab w:val="left" w:pos="54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2D2B85" w:rsidRPr="000766C2" w:rsidRDefault="002D2B85" w:rsidP="007E3FE8">
      <w:pPr>
        <w:spacing w:line="24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p w:rsidR="007B292F" w:rsidRPr="000766C2" w:rsidRDefault="007B292F" w:rsidP="007E3FE8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</w:p>
    <w:p w:rsidR="007B292F" w:rsidRPr="00BC43C3" w:rsidRDefault="007B292F" w:rsidP="007E3FE8">
      <w:pPr>
        <w:numPr>
          <w:ilvl w:val="0"/>
          <w:numId w:val="1"/>
        </w:numPr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>a)</w:t>
      </w:r>
      <w:r w:rsidRPr="000766C2">
        <w:rPr>
          <w:rFonts w:ascii="Times New Roman" w:eastAsia="Arial Unicode MS" w:hAnsi="Times New Roman"/>
          <w:sz w:val="24"/>
          <w:szCs w:val="24"/>
        </w:rPr>
        <w:tab/>
        <w:t>Define Pressure Law</w:t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F63391">
        <w:rPr>
          <w:rFonts w:ascii="Times New Roman" w:eastAsia="Arial Unicode MS" w:hAnsi="Times New Roman"/>
          <w:sz w:val="24"/>
          <w:szCs w:val="24"/>
        </w:rPr>
        <w:tab/>
      </w:r>
      <w:r w:rsidR="00F63391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1 mark)</w:t>
      </w:r>
    </w:p>
    <w:p w:rsidR="007B292F" w:rsidRPr="000766C2" w:rsidRDefault="007B292F" w:rsidP="007E3FE8">
      <w:pPr>
        <w:spacing w:after="0" w:line="240" w:lineRule="auto"/>
        <w:rPr>
          <w:rFonts w:ascii="Times New Roman" w:eastAsia="Arial Unicode MS" w:hAnsi="Times New Roman"/>
          <w:sz w:val="24"/>
          <w:szCs w:val="24"/>
        </w:rPr>
      </w:pPr>
    </w:p>
    <w:p w:rsidR="006D6B04" w:rsidRPr="00BC43C3" w:rsidRDefault="007B292F" w:rsidP="00BC43C3">
      <w:pPr>
        <w:spacing w:line="240" w:lineRule="auto"/>
        <w:ind w:firstLine="480"/>
        <w:rPr>
          <w:rFonts w:ascii="Times New Roman" w:eastAsia="Arial Unicode MS" w:hAnsi="Times New Roman"/>
          <w:i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>b)</w:t>
      </w:r>
      <w:r w:rsidRPr="000766C2">
        <w:rPr>
          <w:rFonts w:ascii="Times New Roman" w:eastAsia="Arial Unicode MS" w:hAnsi="Times New Roman"/>
          <w:sz w:val="24"/>
          <w:szCs w:val="24"/>
        </w:rPr>
        <w:tab/>
        <w:t xml:space="preserve">State </w:t>
      </w:r>
      <w:r w:rsidRPr="000766C2">
        <w:rPr>
          <w:rFonts w:ascii="Times New Roman" w:eastAsia="Arial Unicode MS" w:hAnsi="Times New Roman"/>
          <w:b/>
          <w:sz w:val="24"/>
          <w:szCs w:val="24"/>
        </w:rPr>
        <w:t>one</w:t>
      </w:r>
      <w:r w:rsidRPr="000766C2">
        <w:rPr>
          <w:rFonts w:ascii="Times New Roman" w:eastAsia="Arial Unicode MS" w:hAnsi="Times New Roman"/>
          <w:sz w:val="24"/>
          <w:szCs w:val="24"/>
        </w:rPr>
        <w:t xml:space="preserve"> basic assumption of the kinetic theory of gases.</w:t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F63391">
        <w:rPr>
          <w:rFonts w:ascii="Times New Roman" w:eastAsia="Arial Unicode MS" w:hAnsi="Times New Roman"/>
          <w:sz w:val="24"/>
          <w:szCs w:val="24"/>
        </w:rPr>
        <w:tab/>
      </w:r>
      <w:r w:rsidR="00F63391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1 marks)</w:t>
      </w:r>
    </w:p>
    <w:p w:rsidR="007B292F" w:rsidRPr="000766C2" w:rsidRDefault="007B292F" w:rsidP="007E3FE8">
      <w:pPr>
        <w:tabs>
          <w:tab w:val="num" w:pos="480"/>
        </w:tabs>
        <w:spacing w:line="240" w:lineRule="auto"/>
        <w:ind w:left="480" w:hanging="480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ab/>
        <w:t>c)</w:t>
      </w:r>
      <w:r w:rsidRPr="000766C2">
        <w:rPr>
          <w:rFonts w:ascii="Times New Roman" w:eastAsia="Arial Unicode MS" w:hAnsi="Times New Roman"/>
          <w:sz w:val="24"/>
          <w:szCs w:val="24"/>
        </w:rPr>
        <w:tab/>
        <w:t xml:space="preserve">Figure </w:t>
      </w:r>
      <w:r w:rsidR="006D6B04" w:rsidRPr="000766C2">
        <w:rPr>
          <w:rFonts w:ascii="Times New Roman" w:eastAsia="Arial Unicode MS" w:hAnsi="Times New Roman"/>
          <w:b/>
          <w:sz w:val="24"/>
          <w:szCs w:val="24"/>
        </w:rPr>
        <w:t>8</w:t>
      </w:r>
      <w:r w:rsidRPr="000766C2">
        <w:rPr>
          <w:rFonts w:ascii="Times New Roman" w:eastAsia="Arial Unicode MS" w:hAnsi="Times New Roman"/>
          <w:sz w:val="24"/>
          <w:szCs w:val="24"/>
        </w:rPr>
        <w:t xml:space="preserve"> shows a set up that may be used to verify Pressure law.</w:t>
      </w:r>
    </w:p>
    <w:p w:rsidR="007B292F" w:rsidRPr="000766C2" w:rsidRDefault="00EA7EEE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  <w:r w:rsidRPr="00EA7EEE">
        <w:rPr>
          <w:rFonts w:ascii="Times New Roman" w:eastAsia="Arial Unicode MS" w:hAnsi="Times New Roman"/>
          <w:noProof/>
          <w:sz w:val="24"/>
          <w:szCs w:val="24"/>
          <w:lang w:eastAsia="en-GB"/>
        </w:rPr>
        <w:pict>
          <v:shape id="_x0000_s1044" type="#_x0000_t75" style="position:absolute;margin-left:132pt;margin-top:6.9pt;width:318pt;height:179pt;z-index:251658240">
            <v:imagedata r:id="rId20" o:title=""/>
          </v:shape>
          <o:OLEObject Type="Embed" ProgID="Visio.Drawing.5" ShapeID="_x0000_s1044" DrawAspect="Content" ObjectID="_1614591347" r:id="rId21"/>
        </w:pict>
      </w: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BC43C3" w:rsidRPr="000766C2" w:rsidRDefault="00BC43C3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6D6B04" w:rsidRPr="000766C2">
        <w:rPr>
          <w:rFonts w:ascii="Times New Roman" w:eastAsia="Arial Unicode MS" w:hAnsi="Times New Roman"/>
          <w:sz w:val="24"/>
          <w:szCs w:val="24"/>
        </w:rPr>
        <w:t>Fig. 8</w:t>
      </w:r>
    </w:p>
    <w:p w:rsidR="007B292F" w:rsidRPr="000766C2" w:rsidRDefault="007B292F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i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ab/>
        <w:t>i)</w:t>
      </w:r>
      <w:r w:rsidRPr="000766C2">
        <w:rPr>
          <w:rFonts w:ascii="Times New Roman" w:eastAsia="Arial Unicode MS" w:hAnsi="Times New Roman"/>
          <w:sz w:val="24"/>
          <w:szCs w:val="24"/>
        </w:rPr>
        <w:tab/>
        <w:t>State the measurements that may be taken in the experiment.</w:t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6966B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2 marks)</w:t>
      </w:r>
      <w:r w:rsidR="00531C38" w:rsidRPr="000766C2">
        <w:rPr>
          <w:rFonts w:ascii="Times New Roman" w:eastAsia="Arial Unicode MS" w:hAnsi="Times New Roman"/>
          <w:i/>
          <w:sz w:val="24"/>
          <w:szCs w:val="24"/>
        </w:rPr>
        <w:t xml:space="preserve"> </w:t>
      </w: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i/>
          <w:sz w:val="24"/>
          <w:szCs w:val="24"/>
        </w:rPr>
      </w:pP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ab/>
        <w:t xml:space="preserve">ii) </w:t>
      </w:r>
      <w:r w:rsidRPr="000766C2">
        <w:rPr>
          <w:rFonts w:ascii="Times New Roman" w:eastAsia="Arial Unicode MS" w:hAnsi="Times New Roman"/>
          <w:sz w:val="24"/>
          <w:szCs w:val="24"/>
        </w:rPr>
        <w:tab/>
        <w:t>Explain how the measurement in (i) above may be used to verify Pressure law</w:t>
      </w:r>
    </w:p>
    <w:p w:rsidR="007B292F" w:rsidRPr="000766C2" w:rsidRDefault="007B292F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ab/>
      </w:r>
      <w:r w:rsidR="00BC43C3">
        <w:rPr>
          <w:rFonts w:ascii="Times New Roman" w:eastAsia="Arial Unicode MS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4 marks)</w:t>
      </w: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6D6B04" w:rsidRPr="000766C2" w:rsidRDefault="006D6B04" w:rsidP="007E3FE8">
      <w:pPr>
        <w:tabs>
          <w:tab w:val="left" w:pos="1080"/>
        </w:tabs>
        <w:spacing w:line="240" w:lineRule="auto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7B292F" w:rsidP="007E3FE8">
      <w:pPr>
        <w:spacing w:line="240" w:lineRule="auto"/>
        <w:ind w:left="1440" w:hanging="36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iii)</w:t>
      </w:r>
      <w:r w:rsidRPr="000766C2">
        <w:rPr>
          <w:rFonts w:ascii="Times New Roman" w:hAnsi="Times New Roman"/>
          <w:sz w:val="24"/>
          <w:szCs w:val="24"/>
        </w:rPr>
        <w:tab/>
        <w:t>A car tyre is at an air pressure of 4.0 x 10</w:t>
      </w:r>
      <w:r w:rsidRPr="000766C2">
        <w:rPr>
          <w:rFonts w:ascii="Times New Roman" w:hAnsi="Times New Roman"/>
          <w:sz w:val="24"/>
          <w:szCs w:val="24"/>
          <w:vertAlign w:val="superscript"/>
        </w:rPr>
        <w:t>5</w:t>
      </w:r>
      <w:r w:rsidRPr="000766C2">
        <w:rPr>
          <w:rFonts w:ascii="Times New Roman" w:hAnsi="Times New Roman"/>
          <w:sz w:val="24"/>
          <w:szCs w:val="24"/>
        </w:rPr>
        <w:t xml:space="preserve"> Pa. at a temperature of 27 </w:t>
      </w:r>
      <w:r w:rsidRPr="000766C2">
        <w:rPr>
          <w:rFonts w:ascii="Times New Roman" w:hAnsi="Times New Roman"/>
          <w:sz w:val="24"/>
          <w:szCs w:val="24"/>
          <w:vertAlign w:val="superscript"/>
        </w:rPr>
        <w:t>0</w:t>
      </w:r>
      <w:r w:rsidRPr="000766C2">
        <w:rPr>
          <w:rFonts w:ascii="Times New Roman" w:hAnsi="Times New Roman"/>
          <w:sz w:val="24"/>
          <w:szCs w:val="24"/>
        </w:rPr>
        <w:t xml:space="preserve">C. While it is running, the temperature rises to 75 </w:t>
      </w:r>
      <w:r w:rsidRPr="000766C2">
        <w:rPr>
          <w:rFonts w:ascii="Times New Roman" w:hAnsi="Times New Roman"/>
          <w:sz w:val="24"/>
          <w:szCs w:val="24"/>
          <w:vertAlign w:val="superscript"/>
        </w:rPr>
        <w:t>0</w:t>
      </w:r>
      <w:r w:rsidRPr="000766C2">
        <w:rPr>
          <w:rFonts w:ascii="Times New Roman" w:hAnsi="Times New Roman"/>
          <w:sz w:val="24"/>
          <w:szCs w:val="24"/>
        </w:rPr>
        <w:t xml:space="preserve">C. What is the new pressure in the tyre? </w:t>
      </w:r>
    </w:p>
    <w:p w:rsidR="006D6B04" w:rsidRPr="000766C2" w:rsidRDefault="007B292F" w:rsidP="007E3FE8">
      <w:pPr>
        <w:spacing w:before="240" w:after="0" w:line="240" w:lineRule="auto"/>
        <w:ind w:left="720" w:firstLine="360"/>
        <w:rPr>
          <w:rFonts w:ascii="Times New Roman" w:eastAsia="Arial Unicode MS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Assume the tyre does not expand)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BC43C3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eastAsia="Arial Unicode MS" w:hAnsi="Times New Roman"/>
          <w:sz w:val="24"/>
          <w:szCs w:val="24"/>
        </w:rPr>
        <w:t>(3 marks)</w:t>
      </w:r>
    </w:p>
    <w:p w:rsidR="006D6B04" w:rsidRPr="000766C2" w:rsidRDefault="006D6B04" w:rsidP="007E3FE8">
      <w:pPr>
        <w:spacing w:before="240" w:after="0" w:line="240" w:lineRule="auto"/>
        <w:ind w:left="720" w:firstLine="360"/>
        <w:rPr>
          <w:rFonts w:ascii="Times New Roman" w:eastAsia="Arial Unicode MS" w:hAnsi="Times New Roman"/>
          <w:sz w:val="24"/>
          <w:szCs w:val="24"/>
        </w:rPr>
      </w:pPr>
    </w:p>
    <w:p w:rsidR="006D6B04" w:rsidRPr="000766C2" w:rsidRDefault="006D6B04" w:rsidP="007E3FE8">
      <w:pPr>
        <w:spacing w:before="240" w:after="0" w:line="240" w:lineRule="auto"/>
        <w:ind w:left="720" w:firstLine="360"/>
        <w:rPr>
          <w:rFonts w:ascii="Times New Roman" w:eastAsia="Arial Unicode MS" w:hAnsi="Times New Roman"/>
          <w:sz w:val="24"/>
          <w:szCs w:val="24"/>
        </w:rPr>
      </w:pPr>
    </w:p>
    <w:p w:rsidR="007B292F" w:rsidRPr="000766C2" w:rsidRDefault="00531C38" w:rsidP="007E3FE8">
      <w:pPr>
        <w:spacing w:before="240" w:after="0" w:line="240" w:lineRule="auto"/>
        <w:ind w:left="720" w:firstLine="36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eastAsia="Arial Unicode MS" w:hAnsi="Times New Roman"/>
          <w:i/>
          <w:sz w:val="24"/>
          <w:szCs w:val="24"/>
        </w:rPr>
        <w:t xml:space="preserve"> </w:t>
      </w:r>
    </w:p>
    <w:p w:rsidR="007B292F" w:rsidRPr="000766C2" w:rsidRDefault="007B292F" w:rsidP="007E3FE8">
      <w:pPr>
        <w:spacing w:before="240" w:after="0" w:line="240" w:lineRule="auto"/>
        <w:ind w:left="360"/>
        <w:rPr>
          <w:rFonts w:ascii="Times New Roman" w:hAnsi="Times New Roman"/>
          <w:sz w:val="24"/>
          <w:szCs w:val="24"/>
        </w:rPr>
      </w:pPr>
    </w:p>
    <w:p w:rsidR="002D2B85" w:rsidRPr="000766C2" w:rsidRDefault="002D2B85" w:rsidP="007E3FE8">
      <w:pPr>
        <w:numPr>
          <w:ilvl w:val="0"/>
          <w:numId w:val="1"/>
        </w:num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(a) (i) Describe  the experiment to determine  the specific  heat capacity C, of a block </w:t>
      </w:r>
      <w:r w:rsidR="000F5D7D"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</w:rPr>
        <w:t>of  aluminium with two holes drilled in it, to accommodate a thermometer  and an electric immersion heater</w:t>
      </w:r>
      <w:r w:rsidR="000F5D7D" w:rsidRPr="000766C2">
        <w:rPr>
          <w:rFonts w:ascii="Times New Roman" w:hAnsi="Times New Roman"/>
          <w:sz w:val="24"/>
          <w:szCs w:val="24"/>
        </w:rPr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0F01DD" w:rsidRPr="000766C2">
        <w:rPr>
          <w:rFonts w:ascii="Times New Roman" w:hAnsi="Times New Roman"/>
          <w:sz w:val="24"/>
          <w:szCs w:val="24"/>
        </w:rPr>
        <w:tab/>
      </w:r>
      <w:r w:rsidR="000F01DD" w:rsidRPr="000766C2">
        <w:rPr>
          <w:rFonts w:ascii="Times New Roman" w:hAnsi="Times New Roman"/>
          <w:sz w:val="24"/>
          <w:szCs w:val="24"/>
        </w:rPr>
        <w:tab/>
      </w:r>
      <w:r w:rsidR="00C956B3" w:rsidRPr="000766C2">
        <w:rPr>
          <w:rFonts w:ascii="Times New Roman" w:hAnsi="Times New Roman"/>
          <w:sz w:val="24"/>
          <w:szCs w:val="24"/>
        </w:rPr>
        <w:tab/>
      </w:r>
      <w:r w:rsidR="006D6B04" w:rsidRPr="000766C2">
        <w:rPr>
          <w:rFonts w:ascii="Times New Roman" w:hAnsi="Times New Roman"/>
          <w:sz w:val="24"/>
          <w:szCs w:val="24"/>
        </w:rPr>
        <w:tab/>
      </w:r>
      <w:r w:rsidR="00BC43C3">
        <w:rPr>
          <w:rFonts w:ascii="Times New Roman" w:hAnsi="Times New Roman"/>
          <w:sz w:val="24"/>
          <w:szCs w:val="24"/>
        </w:rPr>
        <w:tab/>
      </w:r>
      <w:r w:rsidR="00BC43C3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>( 2 m</w:t>
      </w:r>
      <w:r w:rsidR="000F01DD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>ks)</w:t>
      </w:r>
    </w:p>
    <w:p w:rsidR="00C956B3" w:rsidRPr="000766C2" w:rsidRDefault="00C956B3" w:rsidP="007E3FE8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</w:p>
    <w:p w:rsidR="00C956B3" w:rsidRPr="000766C2" w:rsidRDefault="00C956B3" w:rsidP="007E3FE8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</w:p>
    <w:p w:rsidR="00C956B3" w:rsidRPr="000766C2" w:rsidRDefault="00C956B3" w:rsidP="007E3FE8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</w:p>
    <w:p w:rsidR="002D2B85" w:rsidRPr="000766C2" w:rsidRDefault="00C956B3" w:rsidP="007E3FE8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ii)</w:t>
      </w:r>
      <w:r w:rsidR="002D2B85" w:rsidRPr="000766C2">
        <w:rPr>
          <w:rFonts w:ascii="Times New Roman" w:hAnsi="Times New Roman"/>
          <w:sz w:val="24"/>
          <w:szCs w:val="24"/>
        </w:rPr>
        <w:t>State two precaution that should be taken in this experiment</w:t>
      </w:r>
      <w:r w:rsidR="005905DF" w:rsidRPr="000766C2">
        <w:rPr>
          <w:rFonts w:ascii="Times New Roman" w:hAnsi="Times New Roman"/>
          <w:sz w:val="24"/>
          <w:szCs w:val="24"/>
        </w:rPr>
        <w:t>.</w:t>
      </w:r>
      <w:r w:rsidR="002D2B85" w:rsidRPr="000766C2">
        <w:rPr>
          <w:rFonts w:ascii="Times New Roman" w:hAnsi="Times New Roman"/>
          <w:sz w:val="24"/>
          <w:szCs w:val="24"/>
        </w:rPr>
        <w:tab/>
      </w:r>
      <w:r w:rsidR="00BC43C3">
        <w:rPr>
          <w:rFonts w:ascii="Times New Roman" w:hAnsi="Times New Roman"/>
          <w:sz w:val="24"/>
          <w:szCs w:val="24"/>
        </w:rPr>
        <w:tab/>
      </w:r>
      <w:r w:rsidR="00BC43C3">
        <w:rPr>
          <w:rFonts w:ascii="Times New Roman" w:hAnsi="Times New Roman"/>
          <w:sz w:val="24"/>
          <w:szCs w:val="24"/>
        </w:rPr>
        <w:tab/>
      </w:r>
      <w:r w:rsidR="002D2B85" w:rsidRPr="000766C2">
        <w:rPr>
          <w:rFonts w:ascii="Times New Roman" w:hAnsi="Times New Roman"/>
          <w:sz w:val="24"/>
          <w:szCs w:val="24"/>
        </w:rPr>
        <w:t>( 2 m</w:t>
      </w:r>
      <w:r w:rsidR="000F01DD" w:rsidRPr="000766C2">
        <w:rPr>
          <w:rFonts w:ascii="Times New Roman" w:hAnsi="Times New Roman"/>
          <w:sz w:val="24"/>
          <w:szCs w:val="24"/>
        </w:rPr>
        <w:t>ar</w:t>
      </w:r>
      <w:r w:rsidR="002D2B85" w:rsidRPr="000766C2">
        <w:rPr>
          <w:rFonts w:ascii="Times New Roman" w:hAnsi="Times New Roman"/>
          <w:sz w:val="24"/>
          <w:szCs w:val="24"/>
        </w:rPr>
        <w:t>ks)</w:t>
      </w:r>
    </w:p>
    <w:p w:rsidR="00C956B3" w:rsidRPr="000766C2" w:rsidRDefault="00C956B3" w:rsidP="007E3FE8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</w:p>
    <w:p w:rsidR="00C956B3" w:rsidRPr="000766C2" w:rsidRDefault="00C956B3" w:rsidP="007E3FE8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</w:p>
    <w:p w:rsidR="00C956B3" w:rsidRPr="000766C2" w:rsidRDefault="00C956B3" w:rsidP="007E3FE8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</w:p>
    <w:p w:rsidR="002D2B85" w:rsidRPr="000766C2" w:rsidRDefault="002D2B85" w:rsidP="006966B2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b) A copper calorimeter of mass 60g is filed with 100g of water at 25</w:t>
      </w:r>
      <w:r w:rsidRPr="000766C2">
        <w:rPr>
          <w:rFonts w:ascii="Times New Roman" w:hAnsi="Times New Roman"/>
          <w:sz w:val="24"/>
          <w:szCs w:val="24"/>
          <w:vertAlign w:val="superscript"/>
        </w:rPr>
        <w:t>0</w:t>
      </w:r>
      <w:r w:rsidRPr="000766C2">
        <w:rPr>
          <w:rFonts w:ascii="Times New Roman" w:hAnsi="Times New Roman"/>
          <w:sz w:val="24"/>
          <w:szCs w:val="24"/>
        </w:rPr>
        <w:t>C. Steam at a normal temperature and pressure ( N.T.P) is passed thought the water until a temperature 45</w:t>
      </w:r>
      <w:r w:rsidRPr="000766C2">
        <w:rPr>
          <w:rFonts w:ascii="Times New Roman" w:hAnsi="Times New Roman"/>
          <w:sz w:val="24"/>
          <w:szCs w:val="24"/>
          <w:vertAlign w:val="superscript"/>
        </w:rPr>
        <w:t>0</w:t>
      </w:r>
      <w:r w:rsidRPr="000766C2">
        <w:rPr>
          <w:rFonts w:ascii="Times New Roman" w:hAnsi="Times New Roman"/>
          <w:sz w:val="24"/>
          <w:szCs w:val="24"/>
        </w:rPr>
        <w:t>C is attained. The final mass of calorimeter and the contents was found to be 163.5g. Calculate the specific latent heat of vapori</w:t>
      </w:r>
      <w:r w:rsidR="00B3669F" w:rsidRPr="000766C2">
        <w:rPr>
          <w:rFonts w:ascii="Times New Roman" w:hAnsi="Times New Roman"/>
          <w:sz w:val="24"/>
          <w:szCs w:val="24"/>
        </w:rPr>
        <w:t>zation ‘l’ of water</w:t>
      </w:r>
      <w:r w:rsidR="005905DF" w:rsidRPr="000766C2">
        <w:rPr>
          <w:rFonts w:ascii="Times New Roman" w:hAnsi="Times New Roman"/>
          <w:sz w:val="24"/>
          <w:szCs w:val="24"/>
        </w:rPr>
        <w:t>.</w:t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B3669F" w:rsidRPr="000766C2">
        <w:rPr>
          <w:rFonts w:ascii="Times New Roman" w:hAnsi="Times New Roman"/>
          <w:sz w:val="24"/>
          <w:szCs w:val="24"/>
        </w:rPr>
        <w:t>( 5</w:t>
      </w:r>
      <w:r w:rsidRPr="000766C2">
        <w:rPr>
          <w:rFonts w:ascii="Times New Roman" w:hAnsi="Times New Roman"/>
          <w:sz w:val="24"/>
          <w:szCs w:val="24"/>
        </w:rPr>
        <w:t xml:space="preserve"> m</w:t>
      </w:r>
      <w:r w:rsidR="000F01DD" w:rsidRPr="000766C2">
        <w:rPr>
          <w:rFonts w:ascii="Times New Roman" w:hAnsi="Times New Roman"/>
          <w:sz w:val="24"/>
          <w:szCs w:val="24"/>
        </w:rPr>
        <w:t>ar</w:t>
      </w:r>
      <w:r w:rsidRPr="000766C2">
        <w:rPr>
          <w:rFonts w:ascii="Times New Roman" w:hAnsi="Times New Roman"/>
          <w:sz w:val="24"/>
          <w:szCs w:val="24"/>
        </w:rPr>
        <w:t>ks)</w:t>
      </w:r>
    </w:p>
    <w:p w:rsidR="002D2B85" w:rsidRPr="000766C2" w:rsidRDefault="005905DF" w:rsidP="007E3FE8">
      <w:pPr>
        <w:spacing w:before="240" w:line="240" w:lineRule="auto"/>
        <w:ind w:left="720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</w:t>
      </w:r>
      <w:r w:rsidR="002D2B85" w:rsidRPr="000766C2">
        <w:rPr>
          <w:rFonts w:ascii="Times New Roman" w:hAnsi="Times New Roman"/>
          <w:sz w:val="24"/>
          <w:szCs w:val="24"/>
        </w:rPr>
        <w:t>Specific heat capacity for water is 4200JKg</w:t>
      </w:r>
      <w:r w:rsidR="002D2B85" w:rsidRPr="000766C2">
        <w:rPr>
          <w:rFonts w:ascii="Times New Roman" w:hAnsi="Times New Roman"/>
          <w:sz w:val="24"/>
          <w:szCs w:val="24"/>
          <w:vertAlign w:val="superscript"/>
        </w:rPr>
        <w:t>-1</w:t>
      </w:r>
      <w:r w:rsidR="002D2B85" w:rsidRPr="000766C2">
        <w:rPr>
          <w:rFonts w:ascii="Times New Roman" w:hAnsi="Times New Roman"/>
          <w:sz w:val="24"/>
          <w:szCs w:val="24"/>
        </w:rPr>
        <w:t xml:space="preserve"> and for copper is 378Kg</w:t>
      </w:r>
      <w:r w:rsidR="002D2B85" w:rsidRPr="000766C2">
        <w:rPr>
          <w:rFonts w:ascii="Times New Roman" w:hAnsi="Times New Roman"/>
          <w:sz w:val="24"/>
          <w:szCs w:val="24"/>
          <w:vertAlign w:val="superscript"/>
        </w:rPr>
        <w:t>-1</w:t>
      </w:r>
      <w:r w:rsidR="002D2B85" w:rsidRPr="000766C2">
        <w:rPr>
          <w:rFonts w:ascii="Times New Roman" w:hAnsi="Times New Roman"/>
          <w:sz w:val="24"/>
          <w:szCs w:val="24"/>
        </w:rPr>
        <w:t>K</w:t>
      </w:r>
      <w:r w:rsidR="002D2B85" w:rsidRPr="000766C2">
        <w:rPr>
          <w:rFonts w:ascii="Times New Roman" w:hAnsi="Times New Roman"/>
          <w:sz w:val="24"/>
          <w:szCs w:val="24"/>
          <w:vertAlign w:val="superscript"/>
        </w:rPr>
        <w:softHyphen/>
        <w:t>1</w:t>
      </w:r>
      <w:r w:rsidRPr="000766C2">
        <w:rPr>
          <w:rFonts w:ascii="Times New Roman" w:hAnsi="Times New Roman"/>
          <w:sz w:val="24"/>
          <w:szCs w:val="24"/>
        </w:rPr>
        <w:t>)</w:t>
      </w:r>
    </w:p>
    <w:p w:rsidR="002D2B85" w:rsidRPr="000766C2" w:rsidRDefault="002D2B85" w:rsidP="007E3FE8">
      <w:pPr>
        <w:spacing w:line="24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0E41B7" w:rsidRPr="000766C2" w:rsidRDefault="000E41B7" w:rsidP="007E3FE8">
      <w:pPr>
        <w:spacing w:line="240" w:lineRule="auto"/>
        <w:ind w:left="160" w:firstLine="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numPr>
          <w:ilvl w:val="0"/>
          <w:numId w:val="1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A machine with a wheel of diameter 1.2m and an a</w:t>
      </w:r>
      <w:r w:rsidR="005108E3">
        <w:rPr>
          <w:rFonts w:ascii="Times New Roman" w:hAnsi="Times New Roman"/>
          <w:sz w:val="24"/>
          <w:szCs w:val="24"/>
        </w:rPr>
        <w:t>xle of diameter 0.4m lifts a load</w:t>
      </w:r>
      <w:r w:rsidRPr="000766C2">
        <w:rPr>
          <w:rFonts w:ascii="Times New Roman" w:hAnsi="Times New Roman"/>
          <w:sz w:val="24"/>
          <w:szCs w:val="24"/>
        </w:rPr>
        <w:t xml:space="preserve"> of mass 9kg with an effort of 100N. Given that the acceleration due to gravity is 10m/s</w:t>
      </w:r>
      <w:r w:rsidRPr="000766C2">
        <w:rPr>
          <w:rFonts w:ascii="Times New Roman" w:hAnsi="Times New Roman"/>
          <w:sz w:val="24"/>
          <w:szCs w:val="24"/>
          <w:vertAlign w:val="superscript"/>
        </w:rPr>
        <w:t>2</w:t>
      </w:r>
      <w:r w:rsidRPr="000766C2">
        <w:rPr>
          <w:rFonts w:ascii="Times New Roman" w:hAnsi="Times New Roman"/>
          <w:sz w:val="24"/>
          <w:szCs w:val="24"/>
        </w:rPr>
        <w:t xml:space="preserve"> calculate.</w:t>
      </w:r>
    </w:p>
    <w:p w:rsidR="00F1070C" w:rsidRPr="000766C2" w:rsidRDefault="00F1070C" w:rsidP="007E3FE8">
      <w:pPr>
        <w:numPr>
          <w:ilvl w:val="0"/>
          <w:numId w:val="5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The velocity ratios of the machine.</w:t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</w:t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 xml:space="preserve"> </w:t>
      </w: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ab/>
        <w:t>(ii)</w:t>
      </w:r>
      <w:r w:rsidRPr="000766C2">
        <w:rPr>
          <w:rFonts w:ascii="Times New Roman" w:hAnsi="Times New Roman"/>
          <w:sz w:val="24"/>
          <w:szCs w:val="24"/>
        </w:rPr>
        <w:tab/>
        <w:t>The mechanical advantage of the machine</w:t>
      </w:r>
      <w:r w:rsidRPr="000766C2">
        <w:rPr>
          <w:rFonts w:ascii="Times New Roman" w:hAnsi="Times New Roman"/>
          <w:sz w:val="24"/>
          <w:szCs w:val="24"/>
        </w:rPr>
        <w:tab/>
        <w:t>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="00AE2849"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 xml:space="preserve">   </w:t>
      </w: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 xml:space="preserve"> </w:t>
      </w: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48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440" w:hanging="72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iii)</w:t>
      </w:r>
      <w:r w:rsidRPr="000766C2">
        <w:rPr>
          <w:rFonts w:ascii="Times New Roman" w:hAnsi="Times New Roman"/>
          <w:sz w:val="24"/>
          <w:szCs w:val="24"/>
        </w:rPr>
        <w:tab/>
        <w:t>The efficiency.</w:t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="00FA4644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 xml:space="preserve"> </w:t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 xml:space="preserve">  </w:t>
      </w:r>
    </w:p>
    <w:p w:rsidR="00F1070C" w:rsidRPr="000766C2" w:rsidRDefault="00F1070C" w:rsidP="007E3FE8">
      <w:pPr>
        <w:spacing w:line="240" w:lineRule="auto"/>
        <w:ind w:left="1440" w:hanging="720"/>
        <w:jc w:val="both"/>
        <w:rPr>
          <w:rFonts w:ascii="Times New Roman" w:hAnsi="Times New Roman"/>
          <w:sz w:val="24"/>
          <w:szCs w:val="24"/>
        </w:rPr>
      </w:pPr>
    </w:p>
    <w:p w:rsidR="004A64F2" w:rsidRPr="000766C2" w:rsidRDefault="004A64F2" w:rsidP="007E3FE8">
      <w:pPr>
        <w:spacing w:line="240" w:lineRule="auto"/>
        <w:ind w:left="144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144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>(c)</w:t>
      </w:r>
      <w:r w:rsidRPr="000766C2">
        <w:rPr>
          <w:rFonts w:ascii="Times New Roman" w:hAnsi="Times New Roman"/>
          <w:sz w:val="24"/>
          <w:szCs w:val="24"/>
        </w:rPr>
        <w:tab/>
        <w:t>Draw a well labeled diagram of a pull</w:t>
      </w:r>
      <w:r w:rsidR="008202FD">
        <w:rPr>
          <w:rFonts w:ascii="Times New Roman" w:hAnsi="Times New Roman"/>
          <w:sz w:val="24"/>
          <w:szCs w:val="24"/>
        </w:rPr>
        <w:t>ey system with a velocity ratio</w:t>
      </w:r>
      <w:r w:rsidRPr="000766C2">
        <w:rPr>
          <w:rFonts w:ascii="Times New Roman" w:hAnsi="Times New Roman"/>
          <w:sz w:val="24"/>
          <w:szCs w:val="24"/>
        </w:rPr>
        <w:t xml:space="preserve"> of 3 showing application of load and effort.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  <w:lang w:val="en-GB"/>
        </w:rPr>
        <w:t>(2 marks)</w:t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  <w:r w:rsidRPr="000766C2">
        <w:rPr>
          <w:rFonts w:ascii="Times New Roman" w:hAnsi="Times New Roman"/>
          <w:sz w:val="24"/>
          <w:szCs w:val="24"/>
        </w:rPr>
        <w:tab/>
      </w: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720"/>
        <w:jc w:val="both"/>
        <w:rPr>
          <w:rFonts w:ascii="Times New Roman" w:hAnsi="Times New Roman"/>
          <w:sz w:val="24"/>
          <w:szCs w:val="24"/>
        </w:rPr>
      </w:pPr>
      <w:r w:rsidRPr="000766C2">
        <w:rPr>
          <w:rFonts w:ascii="Times New Roman" w:hAnsi="Times New Roman"/>
          <w:sz w:val="24"/>
          <w:szCs w:val="24"/>
        </w:rPr>
        <w:tab/>
        <w:t xml:space="preserve"> </w:t>
      </w:r>
    </w:p>
    <w:p w:rsidR="00F1070C" w:rsidRPr="000766C2" w:rsidRDefault="00F1070C" w:rsidP="007E3FE8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spacing w:line="240" w:lineRule="auto"/>
        <w:ind w:left="720" w:hanging="540"/>
        <w:jc w:val="both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after="0" w:line="240" w:lineRule="auto"/>
        <w:ind w:left="8660"/>
        <w:rPr>
          <w:rFonts w:ascii="Times New Roman" w:hAnsi="Times New Roman"/>
          <w:sz w:val="24"/>
          <w:szCs w:val="24"/>
        </w:rPr>
      </w:pPr>
    </w:p>
    <w:p w:rsidR="00F1070C" w:rsidRPr="000766C2" w:rsidRDefault="00F1070C" w:rsidP="007E3FE8">
      <w:pPr>
        <w:widowControl w:val="0"/>
        <w:tabs>
          <w:tab w:val="left" w:pos="688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w w:val="113"/>
          <w:sz w:val="24"/>
          <w:szCs w:val="24"/>
        </w:rPr>
      </w:pPr>
      <w:bookmarkStart w:id="2" w:name="Pg4"/>
      <w:bookmarkEnd w:id="2"/>
    </w:p>
    <w:p w:rsidR="00F1070C" w:rsidRPr="000766C2" w:rsidRDefault="001A015E" w:rsidP="007E3FE8">
      <w:pPr>
        <w:widowControl w:val="0"/>
        <w:tabs>
          <w:tab w:val="left" w:pos="688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color w:val="000000"/>
          <w:w w:val="113"/>
          <w:sz w:val="24"/>
          <w:szCs w:val="24"/>
        </w:rPr>
        <w:sectPr w:rsidR="00F1070C" w:rsidRPr="000766C2" w:rsidSect="00FB3184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11900" w:h="16840"/>
          <w:pgMar w:top="-1078" w:right="830" w:bottom="-180" w:left="1080" w:header="720" w:footer="720" w:gutter="0"/>
          <w:cols w:space="720"/>
          <w:noEndnote/>
        </w:sectPr>
      </w:pPr>
      <w:r w:rsidRPr="000766C2">
        <w:rPr>
          <w:rFonts w:ascii="Times New Roman" w:hAnsi="Times New Roman"/>
          <w:b/>
          <w:bCs/>
          <w:color w:val="000000"/>
          <w:w w:val="113"/>
          <w:sz w:val="24"/>
          <w:szCs w:val="24"/>
        </w:rPr>
        <w:tab/>
      </w:r>
    </w:p>
    <w:p w:rsidR="00F1070C" w:rsidRPr="000766C2" w:rsidRDefault="00F1070C" w:rsidP="007E3FE8">
      <w:pPr>
        <w:widowControl w:val="0"/>
        <w:autoSpaceDE w:val="0"/>
        <w:autoSpaceDN w:val="0"/>
        <w:adjustRightInd w:val="0"/>
        <w:spacing w:before="31" w:after="0" w:line="240" w:lineRule="auto"/>
        <w:ind w:left="4656"/>
        <w:rPr>
          <w:rFonts w:ascii="Times New Roman" w:hAnsi="Times New Roman"/>
          <w:b/>
          <w:bCs/>
          <w:color w:val="000000"/>
          <w:w w:val="105"/>
          <w:sz w:val="24"/>
          <w:szCs w:val="24"/>
        </w:rPr>
      </w:pPr>
    </w:p>
    <w:p w:rsidR="00477127" w:rsidRPr="000766C2" w:rsidRDefault="00477127" w:rsidP="007E3FE8">
      <w:pPr>
        <w:spacing w:line="240" w:lineRule="auto"/>
        <w:rPr>
          <w:rFonts w:ascii="Times New Roman" w:hAnsi="Times New Roman"/>
          <w:sz w:val="24"/>
          <w:szCs w:val="24"/>
        </w:rPr>
      </w:pPr>
    </w:p>
    <w:sectPr w:rsidR="00477127" w:rsidRPr="000766C2" w:rsidSect="003324EC">
      <w:type w:val="continuous"/>
      <w:pgSz w:w="11900" w:h="16840"/>
      <w:pgMar w:top="-1078" w:right="343" w:bottom="-1260" w:left="820" w:header="720" w:footer="720" w:gutter="0"/>
      <w:cols w:num="2" w:space="720" w:equalWidth="0">
        <w:col w:w="9260" w:space="484"/>
        <w:col w:w="832"/>
      </w:cols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0971" w:rsidRDefault="00680971" w:rsidP="00AD1A31">
      <w:pPr>
        <w:spacing w:after="0" w:line="240" w:lineRule="auto"/>
      </w:pPr>
      <w:r>
        <w:separator/>
      </w:r>
    </w:p>
  </w:endnote>
  <w:endnote w:type="continuationSeparator" w:id="1">
    <w:p w:rsidR="00680971" w:rsidRDefault="00680971" w:rsidP="00AD1A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P Greek Helve">
    <w:altName w:val="Symbol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3C22" w:rsidRDefault="00E03C22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3C22" w:rsidRDefault="00E03C22">
    <w:pPr>
      <w:pStyle w:val="Footer"/>
      <w:pBdr>
        <w:top w:val="thinThickSmallGap" w:sz="24" w:space="1" w:color="823B0B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MOMALICHE 2 CYCLE 6    PHYSICS PAPER 1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335623" w:rsidRPr="00335623">
        <w:rPr>
          <w:rFonts w:asciiTheme="majorHAnsi" w:hAnsiTheme="majorHAnsi"/>
          <w:noProof/>
        </w:rPr>
        <w:t>9</w:t>
      </w:r>
    </w:fldSimple>
  </w:p>
  <w:p w:rsidR="00AD1A31" w:rsidRDefault="00AD1A31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3C22" w:rsidRDefault="00E03C2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0971" w:rsidRDefault="00680971" w:rsidP="00AD1A31">
      <w:pPr>
        <w:spacing w:after="0" w:line="240" w:lineRule="auto"/>
      </w:pPr>
      <w:r>
        <w:separator/>
      </w:r>
    </w:p>
  </w:footnote>
  <w:footnote w:type="continuationSeparator" w:id="1">
    <w:p w:rsidR="00680971" w:rsidRDefault="00680971" w:rsidP="00AD1A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3C22" w:rsidRDefault="00E03C22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94793585"/>
      <w:docPartObj>
        <w:docPartGallery w:val="Page Numbers (Top of Page)"/>
        <w:docPartUnique/>
      </w:docPartObj>
    </w:sdtPr>
    <w:sdtEndPr>
      <w:rPr>
        <w:b/>
        <w:noProof/>
      </w:rPr>
    </w:sdtEndPr>
    <w:sdtContent>
      <w:p w:rsidR="00AD1A31" w:rsidRPr="00AF77EB" w:rsidRDefault="00EA7EEE">
        <w:pPr>
          <w:pStyle w:val="Header"/>
          <w:jc w:val="center"/>
          <w:rPr>
            <w:b/>
          </w:rPr>
        </w:pPr>
        <w:r w:rsidRPr="00AF77EB">
          <w:rPr>
            <w:b/>
          </w:rPr>
          <w:fldChar w:fldCharType="begin"/>
        </w:r>
        <w:r w:rsidR="00AD1A31" w:rsidRPr="00AF77EB">
          <w:rPr>
            <w:b/>
          </w:rPr>
          <w:instrText xml:space="preserve"> PAGE   \* MERGEFORMAT </w:instrText>
        </w:r>
        <w:r w:rsidRPr="00AF77EB">
          <w:rPr>
            <w:b/>
          </w:rPr>
          <w:fldChar w:fldCharType="separate"/>
        </w:r>
        <w:r w:rsidR="00335623">
          <w:rPr>
            <w:b/>
            <w:noProof/>
          </w:rPr>
          <w:t>9</w:t>
        </w:r>
        <w:r w:rsidRPr="00AF77EB">
          <w:rPr>
            <w:b/>
            <w:noProof/>
          </w:rPr>
          <w:fldChar w:fldCharType="end"/>
        </w:r>
      </w:p>
    </w:sdtContent>
  </w:sdt>
  <w:p w:rsidR="00AD1A31" w:rsidRDefault="00AD1A31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3C22" w:rsidRDefault="00E03C2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4835C6"/>
    <w:multiLevelType w:val="hybridMultilevel"/>
    <w:tmpl w:val="0F1C0210"/>
    <w:lvl w:ilvl="0" w:tplc="60EEF46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0EB3E7C"/>
    <w:multiLevelType w:val="hybridMultilevel"/>
    <w:tmpl w:val="520628C8"/>
    <w:lvl w:ilvl="0" w:tplc="46A6A526">
      <w:start w:val="1"/>
      <w:numFmt w:val="lowerRoman"/>
      <w:lvlText w:val="(%1)"/>
      <w:lvlJc w:val="left"/>
      <w:pPr>
        <w:ind w:left="16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60" w:hanging="360"/>
      </w:pPr>
    </w:lvl>
    <w:lvl w:ilvl="2" w:tplc="0409001B" w:tentative="1">
      <w:start w:val="1"/>
      <w:numFmt w:val="lowerRoman"/>
      <w:lvlText w:val="%3."/>
      <w:lvlJc w:val="right"/>
      <w:pPr>
        <w:ind w:left="2680" w:hanging="180"/>
      </w:pPr>
    </w:lvl>
    <w:lvl w:ilvl="3" w:tplc="0409000F" w:tentative="1">
      <w:start w:val="1"/>
      <w:numFmt w:val="decimal"/>
      <w:lvlText w:val="%4."/>
      <w:lvlJc w:val="left"/>
      <w:pPr>
        <w:ind w:left="3400" w:hanging="360"/>
      </w:pPr>
    </w:lvl>
    <w:lvl w:ilvl="4" w:tplc="04090019" w:tentative="1">
      <w:start w:val="1"/>
      <w:numFmt w:val="lowerLetter"/>
      <w:lvlText w:val="%5."/>
      <w:lvlJc w:val="left"/>
      <w:pPr>
        <w:ind w:left="4120" w:hanging="360"/>
      </w:pPr>
    </w:lvl>
    <w:lvl w:ilvl="5" w:tplc="0409001B" w:tentative="1">
      <w:start w:val="1"/>
      <w:numFmt w:val="lowerRoman"/>
      <w:lvlText w:val="%6."/>
      <w:lvlJc w:val="right"/>
      <w:pPr>
        <w:ind w:left="4840" w:hanging="180"/>
      </w:pPr>
    </w:lvl>
    <w:lvl w:ilvl="6" w:tplc="0409000F" w:tentative="1">
      <w:start w:val="1"/>
      <w:numFmt w:val="decimal"/>
      <w:lvlText w:val="%7."/>
      <w:lvlJc w:val="left"/>
      <w:pPr>
        <w:ind w:left="5560" w:hanging="360"/>
      </w:pPr>
    </w:lvl>
    <w:lvl w:ilvl="7" w:tplc="04090019" w:tentative="1">
      <w:start w:val="1"/>
      <w:numFmt w:val="lowerLetter"/>
      <w:lvlText w:val="%8."/>
      <w:lvlJc w:val="left"/>
      <w:pPr>
        <w:ind w:left="6280" w:hanging="360"/>
      </w:pPr>
    </w:lvl>
    <w:lvl w:ilvl="8" w:tplc="0409001B" w:tentative="1">
      <w:start w:val="1"/>
      <w:numFmt w:val="lowerRoman"/>
      <w:lvlText w:val="%9."/>
      <w:lvlJc w:val="right"/>
      <w:pPr>
        <w:ind w:left="7000" w:hanging="180"/>
      </w:pPr>
    </w:lvl>
  </w:abstractNum>
  <w:abstractNum w:abstractNumId="2">
    <w:nsid w:val="14926AF5"/>
    <w:multiLevelType w:val="hybridMultilevel"/>
    <w:tmpl w:val="FF82E042"/>
    <w:lvl w:ilvl="0" w:tplc="A50C5552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DF50AD"/>
    <w:multiLevelType w:val="hybridMultilevel"/>
    <w:tmpl w:val="8EBA1606"/>
    <w:lvl w:ilvl="0" w:tplc="46A6A526">
      <w:start w:val="1"/>
      <w:numFmt w:val="lowerRoman"/>
      <w:lvlText w:val="(%1)"/>
      <w:lvlJc w:val="left"/>
      <w:pPr>
        <w:ind w:left="117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4">
    <w:nsid w:val="451C05F8"/>
    <w:multiLevelType w:val="hybridMultilevel"/>
    <w:tmpl w:val="C100BC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9761244">
      <w:start w:val="1"/>
      <w:numFmt w:val="lowerRoman"/>
      <w:lvlText w:val="(%2)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5D84ACD"/>
    <w:multiLevelType w:val="hybridMultilevel"/>
    <w:tmpl w:val="B08CA1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704645E"/>
    <w:multiLevelType w:val="hybridMultilevel"/>
    <w:tmpl w:val="EE80543C"/>
    <w:lvl w:ilvl="0" w:tplc="1176474C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50C5552">
      <w:start w:val="2"/>
      <w:numFmt w:val="lowerLetter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D18EC226">
      <w:start w:val="2"/>
      <w:numFmt w:val="lowerRoman"/>
      <w:lvlText w:val="%4)"/>
      <w:lvlJc w:val="left"/>
      <w:pPr>
        <w:tabs>
          <w:tab w:val="num" w:pos="3240"/>
        </w:tabs>
        <w:ind w:left="3240" w:hanging="720"/>
      </w:pPr>
      <w:rPr>
        <w:rFonts w:hint="default"/>
      </w:rPr>
    </w:lvl>
    <w:lvl w:ilvl="4" w:tplc="08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2"/>
  </w:num>
  <w:num w:numId="5">
    <w:abstractNumId w:val="1"/>
  </w:num>
  <w:num w:numId="6">
    <w:abstractNumId w:val="3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/>
  <w:rsids>
    <w:rsidRoot w:val="00F1070C"/>
    <w:rsid w:val="000013D3"/>
    <w:rsid w:val="00056110"/>
    <w:rsid w:val="000756B4"/>
    <w:rsid w:val="000766C2"/>
    <w:rsid w:val="000C0602"/>
    <w:rsid w:val="000D7543"/>
    <w:rsid w:val="000E41B7"/>
    <w:rsid w:val="000F01DD"/>
    <w:rsid w:val="000F59A5"/>
    <w:rsid w:val="000F5D7D"/>
    <w:rsid w:val="000F6CDC"/>
    <w:rsid w:val="0014405B"/>
    <w:rsid w:val="0019221C"/>
    <w:rsid w:val="001A015E"/>
    <w:rsid w:val="00212F9E"/>
    <w:rsid w:val="0024563F"/>
    <w:rsid w:val="002457FF"/>
    <w:rsid w:val="0027422C"/>
    <w:rsid w:val="00291F31"/>
    <w:rsid w:val="002A0B98"/>
    <w:rsid w:val="002C34A4"/>
    <w:rsid w:val="002D2B85"/>
    <w:rsid w:val="003324EC"/>
    <w:rsid w:val="00335623"/>
    <w:rsid w:val="003473D2"/>
    <w:rsid w:val="003A30A8"/>
    <w:rsid w:val="003A6CC1"/>
    <w:rsid w:val="003C029C"/>
    <w:rsid w:val="003C629F"/>
    <w:rsid w:val="00427575"/>
    <w:rsid w:val="00465DDF"/>
    <w:rsid w:val="00477127"/>
    <w:rsid w:val="004A64F2"/>
    <w:rsid w:val="004C6EA3"/>
    <w:rsid w:val="004C7BCB"/>
    <w:rsid w:val="004E1CF1"/>
    <w:rsid w:val="004E5633"/>
    <w:rsid w:val="005108E3"/>
    <w:rsid w:val="00521101"/>
    <w:rsid w:val="00531C38"/>
    <w:rsid w:val="005753CE"/>
    <w:rsid w:val="005905DF"/>
    <w:rsid w:val="005A3BB5"/>
    <w:rsid w:val="005A68A7"/>
    <w:rsid w:val="005D59B0"/>
    <w:rsid w:val="005D72AF"/>
    <w:rsid w:val="005F03E5"/>
    <w:rsid w:val="005F1C32"/>
    <w:rsid w:val="00604651"/>
    <w:rsid w:val="00622EB3"/>
    <w:rsid w:val="0067718A"/>
    <w:rsid w:val="00680971"/>
    <w:rsid w:val="006966B2"/>
    <w:rsid w:val="006C46C4"/>
    <w:rsid w:val="006C79F8"/>
    <w:rsid w:val="006D4405"/>
    <w:rsid w:val="006D6B04"/>
    <w:rsid w:val="006D74A7"/>
    <w:rsid w:val="006F5C80"/>
    <w:rsid w:val="00700867"/>
    <w:rsid w:val="00746BE4"/>
    <w:rsid w:val="00761549"/>
    <w:rsid w:val="007A2080"/>
    <w:rsid w:val="007A6318"/>
    <w:rsid w:val="007B292F"/>
    <w:rsid w:val="007D1AE2"/>
    <w:rsid w:val="007D6F84"/>
    <w:rsid w:val="007E3FE8"/>
    <w:rsid w:val="007E5A62"/>
    <w:rsid w:val="0082024D"/>
    <w:rsid w:val="008202FD"/>
    <w:rsid w:val="00896705"/>
    <w:rsid w:val="008A7AAC"/>
    <w:rsid w:val="008C10D6"/>
    <w:rsid w:val="008C45FA"/>
    <w:rsid w:val="008E6BC8"/>
    <w:rsid w:val="009175AB"/>
    <w:rsid w:val="009D3FF2"/>
    <w:rsid w:val="00A2152B"/>
    <w:rsid w:val="00A424E1"/>
    <w:rsid w:val="00A84BC7"/>
    <w:rsid w:val="00A91E1D"/>
    <w:rsid w:val="00AD1A31"/>
    <w:rsid w:val="00AE2849"/>
    <w:rsid w:val="00AF77EB"/>
    <w:rsid w:val="00B3669F"/>
    <w:rsid w:val="00BB359A"/>
    <w:rsid w:val="00BB461C"/>
    <w:rsid w:val="00BC43C3"/>
    <w:rsid w:val="00BC5337"/>
    <w:rsid w:val="00C4202F"/>
    <w:rsid w:val="00C45520"/>
    <w:rsid w:val="00C82E71"/>
    <w:rsid w:val="00C8651B"/>
    <w:rsid w:val="00C907E9"/>
    <w:rsid w:val="00C9159F"/>
    <w:rsid w:val="00C956B3"/>
    <w:rsid w:val="00CA7912"/>
    <w:rsid w:val="00CB1AD7"/>
    <w:rsid w:val="00CE12D6"/>
    <w:rsid w:val="00CE64A5"/>
    <w:rsid w:val="00D22178"/>
    <w:rsid w:val="00D507BA"/>
    <w:rsid w:val="00D51038"/>
    <w:rsid w:val="00DB5E67"/>
    <w:rsid w:val="00DB7690"/>
    <w:rsid w:val="00DC6A37"/>
    <w:rsid w:val="00DF25F3"/>
    <w:rsid w:val="00E03C22"/>
    <w:rsid w:val="00E72237"/>
    <w:rsid w:val="00EA7EEE"/>
    <w:rsid w:val="00EB070C"/>
    <w:rsid w:val="00EB5E94"/>
    <w:rsid w:val="00EC6193"/>
    <w:rsid w:val="00ED0503"/>
    <w:rsid w:val="00ED6CC7"/>
    <w:rsid w:val="00ED77A3"/>
    <w:rsid w:val="00F1070C"/>
    <w:rsid w:val="00F30B3D"/>
    <w:rsid w:val="00F31953"/>
    <w:rsid w:val="00F63391"/>
    <w:rsid w:val="00FA4644"/>
    <w:rsid w:val="00FB31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  <o:rules v:ext="edit">
        <o:r id="V:Rule5" type="connector" idref="#Straight Arrow Connector 23"/>
        <o:r id="V:Rule6" type="connector" idref="#Straight Arrow Connector 20"/>
        <o:r id="V:Rule7" type="connector" idref="#Straight Arrow Connector 22"/>
        <o:r id="V:Rule8" type="connector" idref="#Straight Arrow Connector 1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70C"/>
    <w:pPr>
      <w:spacing w:after="200" w:line="276" w:lineRule="auto"/>
    </w:pPr>
    <w:rPr>
      <w:rFonts w:ascii="Calibri" w:eastAsia="Times New Roman" w:hAnsi="Calibri" w:cs="Times New Roman"/>
    </w:rPr>
  </w:style>
  <w:style w:type="paragraph" w:styleId="Heading1">
    <w:name w:val="heading 1"/>
    <w:basedOn w:val="Normal"/>
    <w:next w:val="Normal"/>
    <w:link w:val="Heading1Char"/>
    <w:qFormat/>
    <w:rsid w:val="00F1070C"/>
    <w:pPr>
      <w:keepNext/>
      <w:spacing w:after="0" w:line="360" w:lineRule="auto"/>
      <w:jc w:val="center"/>
      <w:outlineLvl w:val="0"/>
    </w:pPr>
    <w:rPr>
      <w:rFonts w:ascii="Times New Roman" w:hAnsi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1070C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ListParagraph">
    <w:name w:val="List Paragraph"/>
    <w:basedOn w:val="Normal"/>
    <w:uiPriority w:val="34"/>
    <w:qFormat/>
    <w:rsid w:val="00F1070C"/>
    <w:pPr>
      <w:ind w:left="720"/>
      <w:contextualSpacing/>
    </w:pPr>
    <w:rPr>
      <w:rFonts w:eastAsia="Calibri"/>
    </w:rPr>
  </w:style>
  <w:style w:type="paragraph" w:styleId="Header">
    <w:name w:val="header"/>
    <w:basedOn w:val="Normal"/>
    <w:link w:val="HeaderChar"/>
    <w:uiPriority w:val="99"/>
    <w:unhideWhenUsed/>
    <w:rsid w:val="00AD1A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1A31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AD1A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1A31"/>
    <w:rPr>
      <w:rFonts w:ascii="Calibri" w:eastAsia="Times New Roman" w:hAnsi="Calibri" w:cs="Times New Roman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2B85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D2B85"/>
    <w:rPr>
      <w:rFonts w:eastAsiaTheme="minorEastAsia"/>
      <w:color w:val="5A5A5A" w:themeColor="text1" w:themeTint="A5"/>
      <w:spacing w:val="1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318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3184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w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4.gif"/><Relationship Id="rId17" Type="http://schemas.openxmlformats.org/officeDocument/2006/relationships/image" Target="media/image8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0" Type="http://schemas.openxmlformats.org/officeDocument/2006/relationships/image" Target="media/image10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D792F9-DA01-4EA8-B1E2-C29D084E87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1068</Words>
  <Characters>609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MALICHE 2 CYCLE 6 PHYSICS PAPER 1</Company>
  <LinksUpToDate>false</LinksUpToDate>
  <CharactersWithSpaces>7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JANET</cp:lastModifiedBy>
  <cp:revision>2</cp:revision>
  <cp:lastPrinted>2019-03-07T16:54:00Z</cp:lastPrinted>
  <dcterms:created xsi:type="dcterms:W3CDTF">2019-03-20T09:49:00Z</dcterms:created>
  <dcterms:modified xsi:type="dcterms:W3CDTF">2019-03-20T09:49:00Z</dcterms:modified>
</cp:coreProperties>
</file>